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A1573" w:rsidRPr="00AC2E7E" w:rsidRDefault="000A1573" w:rsidP="00572C5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C2E7E">
        <w:rPr>
          <w:rFonts w:ascii="Times New Roman" w:hAnsi="Times New Roman" w:cs="Times New Roman"/>
          <w:sz w:val="24"/>
          <w:szCs w:val="24"/>
        </w:rPr>
        <w:t>МИНОБРНАУКИ РОССИИ</w:t>
      </w:r>
    </w:p>
    <w:p w:rsidR="000A1573" w:rsidRPr="00AC2E7E" w:rsidRDefault="000A1573" w:rsidP="00572C5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C2E7E">
        <w:rPr>
          <w:rFonts w:ascii="Times New Roman" w:hAnsi="Times New Roman" w:cs="Times New Roman"/>
          <w:sz w:val="24"/>
          <w:szCs w:val="24"/>
        </w:rPr>
        <w:t>Федеральное государственное бюджетное образовательное учреждение</w:t>
      </w:r>
    </w:p>
    <w:p w:rsidR="000A1573" w:rsidRPr="00AC2E7E" w:rsidRDefault="000A1573" w:rsidP="00572C5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C2E7E">
        <w:rPr>
          <w:rFonts w:ascii="Times New Roman" w:hAnsi="Times New Roman" w:cs="Times New Roman"/>
          <w:sz w:val="24"/>
          <w:szCs w:val="24"/>
        </w:rPr>
        <w:t>высшего образования</w:t>
      </w:r>
    </w:p>
    <w:p w:rsidR="000A1573" w:rsidRPr="007B2960" w:rsidRDefault="000A1573" w:rsidP="00572C5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C2E7E">
        <w:rPr>
          <w:rFonts w:ascii="Times New Roman" w:hAnsi="Times New Roman" w:cs="Times New Roman"/>
          <w:sz w:val="24"/>
          <w:szCs w:val="24"/>
        </w:rPr>
        <w:t>«Ижевский государственный технический университет имени М. Т. Калашникова</w:t>
      </w:r>
      <w:r>
        <w:rPr>
          <w:rFonts w:ascii="Times New Roman" w:hAnsi="Times New Roman" w:cs="Times New Roman"/>
          <w:sz w:val="24"/>
          <w:szCs w:val="24"/>
        </w:rPr>
        <w:t>»</w:t>
      </w:r>
    </w:p>
    <w:p w:rsidR="000A1573" w:rsidRPr="00AC2E7E" w:rsidRDefault="00900748" w:rsidP="00572C5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ститут</w:t>
      </w:r>
      <w:r w:rsidR="000A1573">
        <w:rPr>
          <w:rFonts w:ascii="Times New Roman" w:hAnsi="Times New Roman" w:cs="Times New Roman"/>
          <w:sz w:val="24"/>
          <w:szCs w:val="24"/>
        </w:rPr>
        <w:t xml:space="preserve"> «Информатика и вычислительная техника»</w:t>
      </w:r>
    </w:p>
    <w:p w:rsidR="000A1573" w:rsidRPr="00AC2E7E" w:rsidRDefault="000A1573" w:rsidP="00572C5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C2E7E">
        <w:rPr>
          <w:rFonts w:ascii="Times New Roman" w:hAnsi="Times New Roman" w:cs="Times New Roman"/>
          <w:sz w:val="24"/>
          <w:szCs w:val="24"/>
        </w:rPr>
        <w:t>Кафедра «Программное обеспечение»</w:t>
      </w:r>
    </w:p>
    <w:p w:rsidR="000A1573" w:rsidRPr="00AC2E7E" w:rsidRDefault="000A1573" w:rsidP="00572C5F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A1573" w:rsidRPr="00900748" w:rsidRDefault="00D37BD3" w:rsidP="00D37BD3">
      <w:pPr>
        <w:spacing w:after="0" w:line="360" w:lineRule="auto"/>
        <w:ind w:right="113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</w:t>
      </w:r>
      <w:r w:rsidR="000A1573" w:rsidRPr="00900748">
        <w:rPr>
          <w:rFonts w:ascii="Times New Roman" w:hAnsi="Times New Roman" w:cs="Times New Roman"/>
          <w:sz w:val="28"/>
          <w:szCs w:val="28"/>
        </w:rPr>
        <w:t>Работа защищена с оценкой</w:t>
      </w:r>
    </w:p>
    <w:p w:rsidR="000A1573" w:rsidRPr="00900748" w:rsidRDefault="00D37BD3" w:rsidP="00D37BD3">
      <w:pPr>
        <w:spacing w:after="0" w:line="360" w:lineRule="auto"/>
        <w:ind w:right="113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</w:t>
      </w:r>
      <w:r w:rsidR="000A1573" w:rsidRPr="00900748">
        <w:rPr>
          <w:rFonts w:ascii="Times New Roman" w:hAnsi="Times New Roman" w:cs="Times New Roman"/>
          <w:sz w:val="28"/>
          <w:szCs w:val="28"/>
        </w:rPr>
        <w:t>«____</w:t>
      </w:r>
      <w:r w:rsidR="00900748">
        <w:rPr>
          <w:rFonts w:ascii="Times New Roman" w:hAnsi="Times New Roman" w:cs="Times New Roman"/>
          <w:sz w:val="28"/>
          <w:szCs w:val="28"/>
        </w:rPr>
        <w:t>______</w:t>
      </w:r>
      <w:r w:rsidR="000A1573" w:rsidRPr="00900748">
        <w:rPr>
          <w:rFonts w:ascii="Times New Roman" w:hAnsi="Times New Roman" w:cs="Times New Roman"/>
          <w:sz w:val="28"/>
          <w:szCs w:val="28"/>
        </w:rPr>
        <w:t>»</w:t>
      </w:r>
    </w:p>
    <w:p w:rsidR="000A1573" w:rsidRPr="00900748" w:rsidRDefault="00D37BD3" w:rsidP="00572C5F">
      <w:pPr>
        <w:spacing w:after="0" w:line="360" w:lineRule="auto"/>
        <w:ind w:left="2832" w:right="1134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="000A1573" w:rsidRPr="00900748">
        <w:rPr>
          <w:rFonts w:ascii="Times New Roman" w:hAnsi="Times New Roman" w:cs="Times New Roman"/>
          <w:sz w:val="28"/>
          <w:szCs w:val="28"/>
        </w:rPr>
        <w:t>Дата __________</w:t>
      </w:r>
      <w:r w:rsidR="00900748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</w:rPr>
        <w:t>_</w:t>
      </w:r>
    </w:p>
    <w:p w:rsidR="000A1573" w:rsidRPr="00900748" w:rsidRDefault="000A1573" w:rsidP="00572C5F">
      <w:pPr>
        <w:spacing w:after="0" w:line="360" w:lineRule="auto"/>
        <w:ind w:left="2832" w:right="1134" w:firstLine="708"/>
        <w:rPr>
          <w:rFonts w:ascii="Times New Roman" w:hAnsi="Times New Roman" w:cs="Times New Roman"/>
          <w:sz w:val="28"/>
          <w:szCs w:val="28"/>
        </w:rPr>
      </w:pPr>
      <w:r w:rsidRPr="00900748">
        <w:rPr>
          <w:rFonts w:ascii="Times New Roman" w:hAnsi="Times New Roman" w:cs="Times New Roman"/>
          <w:sz w:val="28"/>
          <w:szCs w:val="28"/>
        </w:rPr>
        <w:tab/>
      </w:r>
      <w:r w:rsidR="00D37BD3">
        <w:rPr>
          <w:rFonts w:ascii="Times New Roman" w:hAnsi="Times New Roman" w:cs="Times New Roman"/>
          <w:sz w:val="28"/>
          <w:szCs w:val="28"/>
        </w:rPr>
        <w:t xml:space="preserve">      </w:t>
      </w:r>
      <w:r w:rsidRPr="00900748">
        <w:rPr>
          <w:rFonts w:ascii="Times New Roman" w:hAnsi="Times New Roman" w:cs="Times New Roman"/>
          <w:sz w:val="28"/>
          <w:szCs w:val="28"/>
        </w:rPr>
        <w:t>Подпись_______</w:t>
      </w:r>
      <w:r w:rsidR="00D37BD3">
        <w:rPr>
          <w:rFonts w:ascii="Times New Roman" w:hAnsi="Times New Roman" w:cs="Times New Roman"/>
          <w:sz w:val="28"/>
          <w:szCs w:val="28"/>
        </w:rPr>
        <w:t>__</w:t>
      </w:r>
      <w:r w:rsidRPr="00900748">
        <w:rPr>
          <w:rFonts w:ascii="Times New Roman" w:hAnsi="Times New Roman" w:cs="Times New Roman"/>
          <w:sz w:val="28"/>
          <w:szCs w:val="28"/>
        </w:rPr>
        <w:t>/_____</w:t>
      </w:r>
      <w:r w:rsidR="00D37BD3">
        <w:rPr>
          <w:rFonts w:ascii="Times New Roman" w:hAnsi="Times New Roman" w:cs="Times New Roman"/>
          <w:sz w:val="28"/>
          <w:szCs w:val="28"/>
        </w:rPr>
        <w:t>_____</w:t>
      </w:r>
      <w:r w:rsidRPr="00900748">
        <w:rPr>
          <w:rFonts w:ascii="Times New Roman" w:hAnsi="Times New Roman" w:cs="Times New Roman"/>
          <w:sz w:val="28"/>
          <w:szCs w:val="28"/>
        </w:rPr>
        <w:tab/>
      </w:r>
    </w:p>
    <w:p w:rsidR="000A1573" w:rsidRPr="00900748" w:rsidRDefault="000A1573" w:rsidP="00572C5F">
      <w:pPr>
        <w:tabs>
          <w:tab w:val="left" w:pos="6195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900748">
        <w:rPr>
          <w:rFonts w:ascii="Times New Roman" w:hAnsi="Times New Roman" w:cs="Times New Roman"/>
          <w:sz w:val="28"/>
          <w:szCs w:val="28"/>
        </w:rPr>
        <w:tab/>
      </w:r>
    </w:p>
    <w:p w:rsidR="007B752F" w:rsidRPr="00900748" w:rsidRDefault="00D37BD3" w:rsidP="00D37BD3">
      <w:pPr>
        <w:tabs>
          <w:tab w:val="left" w:pos="6195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ЯСНИТЕЛЬНАЯ ЗАПИСКА</w:t>
      </w:r>
    </w:p>
    <w:p w:rsidR="000A1573" w:rsidRPr="00900748" w:rsidRDefault="00D37BD3" w:rsidP="00572C5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 курсовой работе</w:t>
      </w:r>
    </w:p>
    <w:p w:rsidR="000A1573" w:rsidRPr="00900748" w:rsidRDefault="000A1573" w:rsidP="00572C5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00748">
        <w:rPr>
          <w:rFonts w:ascii="Times New Roman" w:hAnsi="Times New Roman" w:cs="Times New Roman"/>
          <w:sz w:val="28"/>
          <w:szCs w:val="28"/>
        </w:rPr>
        <w:t>по дисциплине «</w:t>
      </w:r>
      <w:r w:rsidR="00D97811" w:rsidRPr="00900748">
        <w:rPr>
          <w:rFonts w:ascii="Times New Roman" w:hAnsi="Times New Roman" w:cs="Times New Roman"/>
          <w:sz w:val="28"/>
          <w:szCs w:val="28"/>
        </w:rPr>
        <w:t>Алгоритмы и структуры данных</w:t>
      </w:r>
      <w:r w:rsidRPr="00900748">
        <w:rPr>
          <w:rFonts w:ascii="Times New Roman" w:hAnsi="Times New Roman" w:cs="Times New Roman"/>
          <w:sz w:val="28"/>
          <w:szCs w:val="28"/>
        </w:rPr>
        <w:t xml:space="preserve">» </w:t>
      </w:r>
    </w:p>
    <w:p w:rsidR="00D97811" w:rsidRPr="00900748" w:rsidRDefault="000A1573" w:rsidP="009F2C61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900748">
        <w:rPr>
          <w:rFonts w:ascii="Times New Roman" w:hAnsi="Times New Roman" w:cs="Times New Roman"/>
          <w:sz w:val="28"/>
          <w:szCs w:val="28"/>
        </w:rPr>
        <w:t xml:space="preserve">на тему: </w:t>
      </w:r>
      <w:r w:rsidR="00C9290A" w:rsidRPr="00900748">
        <w:rPr>
          <w:rFonts w:ascii="Times New Roman" w:hAnsi="Times New Roman" w:cs="Times New Roman"/>
          <w:color w:val="000000"/>
          <w:sz w:val="28"/>
          <w:szCs w:val="28"/>
        </w:rPr>
        <w:t>Информационная система</w:t>
      </w:r>
      <w:r w:rsidR="009F2C61" w:rsidRPr="0090074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D97811" w:rsidRPr="00900748">
        <w:rPr>
          <w:rFonts w:ascii="Times New Roman" w:hAnsi="Times New Roman" w:cs="Times New Roman"/>
          <w:color w:val="000000"/>
          <w:sz w:val="28"/>
          <w:szCs w:val="28"/>
        </w:rPr>
        <w:t>«Криптовалют</w:t>
      </w:r>
      <w:r w:rsidR="00D37BD3"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="00D97811" w:rsidRPr="00900748">
        <w:rPr>
          <w:rFonts w:ascii="Times New Roman" w:hAnsi="Times New Roman" w:cs="Times New Roman"/>
          <w:color w:val="000000"/>
          <w:sz w:val="28"/>
          <w:szCs w:val="28"/>
        </w:rPr>
        <w:t>»</w:t>
      </w:r>
    </w:p>
    <w:p w:rsidR="000A1573" w:rsidRPr="00900748" w:rsidRDefault="000A1573" w:rsidP="00572C5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A1573" w:rsidRPr="00900748" w:rsidRDefault="000A1573" w:rsidP="00572C5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A1573" w:rsidRPr="00900748" w:rsidRDefault="000A1573" w:rsidP="00572C5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900748">
        <w:rPr>
          <w:rFonts w:ascii="Times New Roman" w:hAnsi="Times New Roman" w:cs="Times New Roman"/>
          <w:sz w:val="28"/>
          <w:szCs w:val="28"/>
        </w:rPr>
        <w:t xml:space="preserve">Выполнил </w:t>
      </w:r>
    </w:p>
    <w:p w:rsidR="000A1573" w:rsidRPr="00900748" w:rsidRDefault="00D37BD3" w:rsidP="00572C5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02773D" w:rsidRPr="00900748">
        <w:rPr>
          <w:rFonts w:ascii="Times New Roman" w:hAnsi="Times New Roman" w:cs="Times New Roman"/>
          <w:sz w:val="28"/>
          <w:szCs w:val="28"/>
        </w:rPr>
        <w:t>тудент гр.</w:t>
      </w:r>
      <w:r w:rsidR="000A1573" w:rsidRPr="00900748">
        <w:rPr>
          <w:rFonts w:ascii="Times New Roman" w:hAnsi="Times New Roman" w:cs="Times New Roman"/>
          <w:sz w:val="28"/>
          <w:szCs w:val="28"/>
        </w:rPr>
        <w:t xml:space="preserve"> Б03-191-1</w:t>
      </w:r>
      <w:r w:rsidR="000A1573" w:rsidRPr="00900748">
        <w:rPr>
          <w:rFonts w:ascii="Times New Roman" w:hAnsi="Times New Roman" w:cs="Times New Roman"/>
          <w:sz w:val="28"/>
          <w:szCs w:val="28"/>
        </w:rPr>
        <w:tab/>
      </w:r>
      <w:r w:rsidR="000A1573" w:rsidRPr="00900748">
        <w:rPr>
          <w:rFonts w:ascii="Times New Roman" w:hAnsi="Times New Roman" w:cs="Times New Roman"/>
          <w:sz w:val="28"/>
          <w:szCs w:val="28"/>
        </w:rPr>
        <w:tab/>
      </w:r>
      <w:r w:rsidR="000A1573" w:rsidRPr="00900748">
        <w:rPr>
          <w:rFonts w:ascii="Times New Roman" w:hAnsi="Times New Roman" w:cs="Times New Roman"/>
          <w:sz w:val="28"/>
          <w:szCs w:val="28"/>
        </w:rPr>
        <w:tab/>
        <w:t xml:space="preserve">                                       </w:t>
      </w:r>
      <w:r w:rsidR="000A1573" w:rsidRPr="00900748">
        <w:rPr>
          <w:rFonts w:ascii="Times New Roman" w:hAnsi="Times New Roman" w:cs="Times New Roman"/>
          <w:sz w:val="28"/>
          <w:szCs w:val="28"/>
        </w:rPr>
        <w:tab/>
        <w:t xml:space="preserve">    </w:t>
      </w:r>
      <w:r w:rsidR="0002773D" w:rsidRPr="00900748">
        <w:rPr>
          <w:rFonts w:ascii="Times New Roman" w:hAnsi="Times New Roman" w:cs="Times New Roman"/>
          <w:sz w:val="28"/>
          <w:szCs w:val="28"/>
        </w:rPr>
        <w:tab/>
      </w:r>
      <w:r w:rsidR="000A1573" w:rsidRPr="00900748">
        <w:rPr>
          <w:rFonts w:ascii="Times New Roman" w:hAnsi="Times New Roman" w:cs="Times New Roman"/>
          <w:sz w:val="28"/>
          <w:szCs w:val="28"/>
        </w:rPr>
        <w:t xml:space="preserve">И. С. </w:t>
      </w:r>
      <w:proofErr w:type="spellStart"/>
      <w:r w:rsidR="000A1573" w:rsidRPr="00900748">
        <w:rPr>
          <w:rFonts w:ascii="Times New Roman" w:hAnsi="Times New Roman" w:cs="Times New Roman"/>
          <w:sz w:val="28"/>
          <w:szCs w:val="28"/>
        </w:rPr>
        <w:t>Модин</w:t>
      </w:r>
      <w:proofErr w:type="spellEnd"/>
    </w:p>
    <w:p w:rsidR="00EE485E" w:rsidRDefault="00EE485E" w:rsidP="00572C5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A1573" w:rsidRPr="00900748" w:rsidRDefault="000A1573" w:rsidP="00572C5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900748">
        <w:rPr>
          <w:rFonts w:ascii="Times New Roman" w:hAnsi="Times New Roman" w:cs="Times New Roman"/>
          <w:sz w:val="28"/>
          <w:szCs w:val="28"/>
        </w:rPr>
        <w:t>Руководитель</w:t>
      </w:r>
    </w:p>
    <w:p w:rsidR="000A1573" w:rsidRPr="00900748" w:rsidRDefault="00D97811" w:rsidP="00572C5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900748">
        <w:rPr>
          <w:rFonts w:ascii="Times New Roman" w:hAnsi="Times New Roman" w:cs="Times New Roman"/>
          <w:sz w:val="28"/>
          <w:szCs w:val="28"/>
        </w:rPr>
        <w:t>д</w:t>
      </w:r>
      <w:r w:rsidR="000A1573" w:rsidRPr="00900748">
        <w:rPr>
          <w:rFonts w:ascii="Times New Roman" w:hAnsi="Times New Roman" w:cs="Times New Roman"/>
          <w:sz w:val="28"/>
          <w:szCs w:val="28"/>
        </w:rPr>
        <w:t>.т.н., профессор</w:t>
      </w:r>
      <w:r w:rsidR="000A1573" w:rsidRPr="00900748">
        <w:rPr>
          <w:rFonts w:ascii="Times New Roman" w:hAnsi="Times New Roman" w:cs="Times New Roman"/>
          <w:sz w:val="28"/>
          <w:szCs w:val="28"/>
        </w:rPr>
        <w:tab/>
      </w:r>
      <w:r w:rsidR="000A1573" w:rsidRPr="00900748">
        <w:rPr>
          <w:rFonts w:ascii="Times New Roman" w:hAnsi="Times New Roman" w:cs="Times New Roman"/>
          <w:sz w:val="28"/>
          <w:szCs w:val="28"/>
        </w:rPr>
        <w:tab/>
      </w:r>
      <w:r w:rsidR="000A1573" w:rsidRPr="00900748">
        <w:rPr>
          <w:rFonts w:ascii="Times New Roman" w:hAnsi="Times New Roman" w:cs="Times New Roman"/>
          <w:sz w:val="28"/>
          <w:szCs w:val="28"/>
        </w:rPr>
        <w:tab/>
      </w:r>
      <w:r w:rsidR="000A1573" w:rsidRPr="00900748">
        <w:rPr>
          <w:rFonts w:ascii="Times New Roman" w:hAnsi="Times New Roman" w:cs="Times New Roman"/>
          <w:sz w:val="28"/>
          <w:szCs w:val="28"/>
        </w:rPr>
        <w:tab/>
      </w:r>
      <w:r w:rsidR="000A1573" w:rsidRPr="00900748">
        <w:rPr>
          <w:rFonts w:ascii="Times New Roman" w:hAnsi="Times New Roman" w:cs="Times New Roman"/>
          <w:sz w:val="28"/>
          <w:szCs w:val="28"/>
        </w:rPr>
        <w:tab/>
      </w:r>
      <w:r w:rsidR="000A1573" w:rsidRPr="00900748">
        <w:rPr>
          <w:rFonts w:ascii="Times New Roman" w:hAnsi="Times New Roman" w:cs="Times New Roman"/>
          <w:sz w:val="28"/>
          <w:szCs w:val="28"/>
        </w:rPr>
        <w:tab/>
      </w:r>
      <w:r w:rsidR="000A1573" w:rsidRPr="00900748">
        <w:rPr>
          <w:rFonts w:ascii="Times New Roman" w:hAnsi="Times New Roman" w:cs="Times New Roman"/>
          <w:sz w:val="28"/>
          <w:szCs w:val="28"/>
        </w:rPr>
        <w:tab/>
      </w:r>
      <w:r w:rsidR="000A1573" w:rsidRPr="00900748">
        <w:rPr>
          <w:rFonts w:ascii="Times New Roman" w:hAnsi="Times New Roman" w:cs="Times New Roman"/>
          <w:sz w:val="28"/>
          <w:szCs w:val="28"/>
        </w:rPr>
        <w:tab/>
      </w:r>
      <w:r w:rsidR="0002773D" w:rsidRPr="00900748">
        <w:rPr>
          <w:rFonts w:ascii="Times New Roman" w:hAnsi="Times New Roman" w:cs="Times New Roman"/>
          <w:sz w:val="28"/>
          <w:szCs w:val="28"/>
        </w:rPr>
        <w:tab/>
      </w:r>
      <w:r w:rsidRPr="00900748">
        <w:rPr>
          <w:rFonts w:ascii="Times New Roman" w:hAnsi="Times New Roman" w:cs="Times New Roman"/>
          <w:sz w:val="28"/>
          <w:szCs w:val="28"/>
        </w:rPr>
        <w:t>М. А. Сенилов</w:t>
      </w:r>
      <w:r w:rsidR="000A1573" w:rsidRPr="0090074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A1573" w:rsidRDefault="000A1573" w:rsidP="00572C5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EE485E" w:rsidRDefault="00EE485E" w:rsidP="00572C5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EE485E" w:rsidRPr="00900748" w:rsidRDefault="00EE485E" w:rsidP="00572C5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A1573" w:rsidRPr="00900748" w:rsidRDefault="000A1573" w:rsidP="00572C5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900748">
        <w:rPr>
          <w:rFonts w:ascii="Times New Roman" w:hAnsi="Times New Roman" w:cs="Times New Roman"/>
          <w:sz w:val="28"/>
          <w:szCs w:val="28"/>
        </w:rPr>
        <w:t>Рецензия:</w:t>
      </w:r>
    </w:p>
    <w:p w:rsidR="000A1573" w:rsidRPr="00900748" w:rsidRDefault="000A1573" w:rsidP="00572C5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900748">
        <w:rPr>
          <w:rFonts w:ascii="Times New Roman" w:hAnsi="Times New Roman" w:cs="Times New Roman"/>
          <w:sz w:val="28"/>
          <w:szCs w:val="28"/>
        </w:rPr>
        <w:t>степень достижения поставленной цели</w:t>
      </w:r>
      <w:r w:rsidR="00D37BD3">
        <w:rPr>
          <w:rFonts w:ascii="Times New Roman" w:hAnsi="Times New Roman" w:cs="Times New Roman"/>
          <w:sz w:val="28"/>
          <w:szCs w:val="28"/>
        </w:rPr>
        <w:t xml:space="preserve"> </w:t>
      </w:r>
      <w:r w:rsidRPr="00900748">
        <w:rPr>
          <w:rFonts w:ascii="Times New Roman" w:hAnsi="Times New Roman" w:cs="Times New Roman"/>
          <w:sz w:val="28"/>
          <w:szCs w:val="28"/>
        </w:rPr>
        <w:t>работы____________________________</w:t>
      </w:r>
    </w:p>
    <w:p w:rsidR="000A1573" w:rsidRPr="00900748" w:rsidRDefault="000A1573" w:rsidP="00572C5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900748">
        <w:rPr>
          <w:rFonts w:ascii="Times New Roman" w:hAnsi="Times New Roman" w:cs="Times New Roman"/>
          <w:sz w:val="28"/>
          <w:szCs w:val="28"/>
        </w:rPr>
        <w:t>полнота разработки темы_______________________________________________</w:t>
      </w:r>
    </w:p>
    <w:p w:rsidR="000A1573" w:rsidRPr="00900748" w:rsidRDefault="000A1573" w:rsidP="00572C5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900748">
        <w:rPr>
          <w:rFonts w:ascii="Times New Roman" w:hAnsi="Times New Roman" w:cs="Times New Roman"/>
          <w:sz w:val="28"/>
          <w:szCs w:val="28"/>
        </w:rPr>
        <w:t>уровень самостоятельности работы обучающегося_________________________</w:t>
      </w:r>
    </w:p>
    <w:p w:rsidR="000A1573" w:rsidRPr="00900748" w:rsidRDefault="000A1573" w:rsidP="00572C5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900748">
        <w:rPr>
          <w:rFonts w:ascii="Times New Roman" w:hAnsi="Times New Roman" w:cs="Times New Roman"/>
          <w:sz w:val="28"/>
          <w:szCs w:val="28"/>
        </w:rPr>
        <w:t>недостатки работы____________________________________________________</w:t>
      </w:r>
    </w:p>
    <w:p w:rsidR="00F20880" w:rsidRDefault="000A1573" w:rsidP="0019029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900748">
        <w:rPr>
          <w:rFonts w:ascii="Times New Roman" w:hAnsi="Times New Roman" w:cs="Times New Roman"/>
          <w:sz w:val="28"/>
          <w:szCs w:val="28"/>
        </w:rPr>
        <w:t>____________________________________________________________________</w:t>
      </w:r>
    </w:p>
    <w:p w:rsidR="006D19E1" w:rsidRDefault="008624B3" w:rsidP="00572C5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485E">
        <w:rPr>
          <w:rFonts w:ascii="Times New Roman" w:hAnsi="Times New Roman" w:cs="Times New Roman"/>
          <w:sz w:val="28"/>
          <w:szCs w:val="28"/>
        </w:rPr>
        <w:lastRenderedPageBreak/>
        <w:t>ЗАДАНИЕ НА КУРСОВУЮ РАБОТУ</w:t>
      </w:r>
    </w:p>
    <w:p w:rsidR="00EE485E" w:rsidRPr="00EE485E" w:rsidRDefault="00EE485E" w:rsidP="00572C5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A2392" w:rsidRPr="00EE485E" w:rsidRDefault="008624B3" w:rsidP="008624B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E485E">
        <w:rPr>
          <w:rFonts w:ascii="Times New Roman" w:hAnsi="Times New Roman" w:cs="Times New Roman"/>
          <w:sz w:val="28"/>
          <w:szCs w:val="28"/>
        </w:rPr>
        <w:t>Разработать информационную систему «Криптовалют</w:t>
      </w:r>
      <w:r w:rsidR="00EE485E">
        <w:rPr>
          <w:rFonts w:ascii="Times New Roman" w:hAnsi="Times New Roman" w:cs="Times New Roman"/>
          <w:sz w:val="28"/>
          <w:szCs w:val="28"/>
        </w:rPr>
        <w:t>а</w:t>
      </w:r>
      <w:r w:rsidRPr="00EE485E">
        <w:rPr>
          <w:rFonts w:ascii="Times New Roman" w:hAnsi="Times New Roman" w:cs="Times New Roman"/>
          <w:sz w:val="28"/>
          <w:szCs w:val="28"/>
        </w:rPr>
        <w:t>».</w:t>
      </w:r>
    </w:p>
    <w:p w:rsidR="008624B3" w:rsidRPr="00EE485E" w:rsidRDefault="008624B3" w:rsidP="008624B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E485E">
        <w:rPr>
          <w:rFonts w:ascii="Times New Roman" w:hAnsi="Times New Roman" w:cs="Times New Roman"/>
          <w:sz w:val="28"/>
          <w:szCs w:val="28"/>
        </w:rPr>
        <w:t xml:space="preserve">Система должна содержать данные о КРИПТОВАЛЮТАХ, ТОКЕНАХ, КОШЕЛЬКАХ, </w:t>
      </w:r>
      <w:r w:rsidR="00895055" w:rsidRPr="00EE485E">
        <w:rPr>
          <w:rFonts w:ascii="Times New Roman" w:hAnsi="Times New Roman" w:cs="Times New Roman"/>
          <w:sz w:val="28"/>
          <w:szCs w:val="28"/>
        </w:rPr>
        <w:t xml:space="preserve">БИРЖАХ и </w:t>
      </w:r>
      <w:r w:rsidRPr="00EE485E">
        <w:rPr>
          <w:rFonts w:ascii="Times New Roman" w:hAnsi="Times New Roman" w:cs="Times New Roman"/>
          <w:sz w:val="28"/>
          <w:szCs w:val="28"/>
        </w:rPr>
        <w:t>МАЙНИНГОВЫХ ПУЛАХ.</w:t>
      </w:r>
    </w:p>
    <w:p w:rsidR="008624B3" w:rsidRPr="00EE485E" w:rsidRDefault="0074162A" w:rsidP="008624B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E485E">
        <w:rPr>
          <w:rFonts w:ascii="Times New Roman" w:hAnsi="Times New Roman" w:cs="Times New Roman"/>
          <w:sz w:val="28"/>
          <w:szCs w:val="28"/>
        </w:rPr>
        <w:t>В системе</w:t>
      </w:r>
      <w:r w:rsidR="008624B3" w:rsidRPr="00EE485E">
        <w:rPr>
          <w:rFonts w:ascii="Times New Roman" w:hAnsi="Times New Roman" w:cs="Times New Roman"/>
          <w:sz w:val="28"/>
          <w:szCs w:val="28"/>
        </w:rPr>
        <w:t xml:space="preserve"> должн</w:t>
      </w:r>
      <w:r w:rsidR="00C91CA7">
        <w:rPr>
          <w:rFonts w:ascii="Times New Roman" w:hAnsi="Times New Roman" w:cs="Times New Roman"/>
          <w:sz w:val="28"/>
          <w:szCs w:val="28"/>
        </w:rPr>
        <w:t>а быть реализована</w:t>
      </w:r>
      <w:r w:rsidR="008624B3" w:rsidRPr="00EE485E">
        <w:rPr>
          <w:rFonts w:ascii="Times New Roman" w:hAnsi="Times New Roman" w:cs="Times New Roman"/>
          <w:sz w:val="28"/>
          <w:szCs w:val="28"/>
        </w:rPr>
        <w:t xml:space="preserve"> обраб</w:t>
      </w:r>
      <w:r w:rsidR="00C91CA7">
        <w:rPr>
          <w:rFonts w:ascii="Times New Roman" w:hAnsi="Times New Roman" w:cs="Times New Roman"/>
          <w:sz w:val="28"/>
          <w:szCs w:val="28"/>
        </w:rPr>
        <w:t>отка</w:t>
      </w:r>
      <w:r w:rsidR="008624B3" w:rsidRPr="00EE485E">
        <w:rPr>
          <w:rFonts w:ascii="Times New Roman" w:hAnsi="Times New Roman" w:cs="Times New Roman"/>
          <w:sz w:val="28"/>
          <w:szCs w:val="28"/>
        </w:rPr>
        <w:t xml:space="preserve"> следующи</w:t>
      </w:r>
      <w:r w:rsidR="00C91CA7">
        <w:rPr>
          <w:rFonts w:ascii="Times New Roman" w:hAnsi="Times New Roman" w:cs="Times New Roman"/>
          <w:sz w:val="28"/>
          <w:szCs w:val="28"/>
        </w:rPr>
        <w:t>х</w:t>
      </w:r>
      <w:r w:rsidR="008624B3" w:rsidRPr="00EE485E">
        <w:rPr>
          <w:rFonts w:ascii="Times New Roman" w:hAnsi="Times New Roman" w:cs="Times New Roman"/>
          <w:sz w:val="28"/>
          <w:szCs w:val="28"/>
        </w:rPr>
        <w:t xml:space="preserve"> запрос</w:t>
      </w:r>
      <w:r w:rsidR="00C91CA7">
        <w:rPr>
          <w:rFonts w:ascii="Times New Roman" w:hAnsi="Times New Roman" w:cs="Times New Roman"/>
          <w:sz w:val="28"/>
          <w:szCs w:val="28"/>
        </w:rPr>
        <w:t>ов</w:t>
      </w:r>
      <w:r w:rsidR="008624B3" w:rsidRPr="00EE485E">
        <w:rPr>
          <w:rFonts w:ascii="Times New Roman" w:hAnsi="Times New Roman" w:cs="Times New Roman"/>
          <w:sz w:val="28"/>
          <w:szCs w:val="28"/>
        </w:rPr>
        <w:t>:</w:t>
      </w:r>
    </w:p>
    <w:p w:rsidR="00FC5562" w:rsidRPr="00EE485E" w:rsidRDefault="008624B3" w:rsidP="008624B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EE485E">
        <w:rPr>
          <w:rFonts w:ascii="Times New Roman" w:hAnsi="Times New Roman" w:cs="Times New Roman"/>
          <w:sz w:val="28"/>
          <w:szCs w:val="28"/>
        </w:rPr>
        <w:t xml:space="preserve">1) Выдать КРИПТОВАЛЮТЫ, которые добываются </w:t>
      </w:r>
      <w:r w:rsidR="00FC5562" w:rsidRPr="00EE485E">
        <w:rPr>
          <w:rFonts w:ascii="Times New Roman" w:hAnsi="Times New Roman" w:cs="Times New Roman"/>
          <w:sz w:val="28"/>
          <w:szCs w:val="28"/>
        </w:rPr>
        <w:t>данным МАЙНИНГОВЫМ ПУЛОМ</w:t>
      </w:r>
      <w:r w:rsidR="00C91CA7">
        <w:rPr>
          <w:rFonts w:ascii="Times New Roman" w:hAnsi="Times New Roman" w:cs="Times New Roman"/>
          <w:sz w:val="28"/>
          <w:szCs w:val="28"/>
        </w:rPr>
        <w:t>;</w:t>
      </w:r>
    </w:p>
    <w:p w:rsidR="00FC5562" w:rsidRPr="00EE485E" w:rsidRDefault="00FC5562" w:rsidP="008624B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EE485E">
        <w:rPr>
          <w:rFonts w:ascii="Times New Roman" w:hAnsi="Times New Roman" w:cs="Times New Roman"/>
          <w:sz w:val="28"/>
          <w:szCs w:val="28"/>
        </w:rPr>
        <w:t>2) Выдать ТОКЕНЫ, которые доступны для торговли на данной БИРЖЕ</w:t>
      </w:r>
      <w:r w:rsidR="00C91CA7">
        <w:rPr>
          <w:rFonts w:ascii="Times New Roman" w:hAnsi="Times New Roman" w:cs="Times New Roman"/>
          <w:sz w:val="28"/>
          <w:szCs w:val="28"/>
        </w:rPr>
        <w:t>;</w:t>
      </w:r>
    </w:p>
    <w:p w:rsidR="008624B3" w:rsidRPr="00EE485E" w:rsidRDefault="00FC5562" w:rsidP="008624B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EE485E">
        <w:rPr>
          <w:rFonts w:ascii="Times New Roman" w:hAnsi="Times New Roman" w:cs="Times New Roman"/>
          <w:sz w:val="28"/>
          <w:szCs w:val="28"/>
        </w:rPr>
        <w:t xml:space="preserve">3) </w:t>
      </w:r>
      <w:r w:rsidR="00F8532B" w:rsidRPr="00EE485E">
        <w:rPr>
          <w:rFonts w:ascii="Times New Roman" w:hAnsi="Times New Roman" w:cs="Times New Roman"/>
          <w:sz w:val="28"/>
          <w:szCs w:val="28"/>
        </w:rPr>
        <w:t>Выдать БИРЖИ, на которых мо</w:t>
      </w:r>
      <w:r w:rsidR="00E2306E" w:rsidRPr="00EE485E">
        <w:rPr>
          <w:rFonts w:ascii="Times New Roman" w:hAnsi="Times New Roman" w:cs="Times New Roman"/>
          <w:sz w:val="28"/>
          <w:szCs w:val="28"/>
        </w:rPr>
        <w:t xml:space="preserve">жно торговать </w:t>
      </w:r>
      <w:r w:rsidR="00F8532B" w:rsidRPr="00EE485E">
        <w:rPr>
          <w:rFonts w:ascii="Times New Roman" w:hAnsi="Times New Roman" w:cs="Times New Roman"/>
          <w:sz w:val="28"/>
          <w:szCs w:val="28"/>
        </w:rPr>
        <w:t xml:space="preserve">ТОКЕНАМИ, выпущенными на </w:t>
      </w:r>
      <w:proofErr w:type="spellStart"/>
      <w:r w:rsidR="00F8532B" w:rsidRPr="00EE485E">
        <w:rPr>
          <w:rFonts w:ascii="Times New Roman" w:hAnsi="Times New Roman" w:cs="Times New Roman"/>
          <w:sz w:val="28"/>
          <w:szCs w:val="28"/>
        </w:rPr>
        <w:t>блокчейне</w:t>
      </w:r>
      <w:proofErr w:type="spellEnd"/>
      <w:r w:rsidR="00F8532B" w:rsidRPr="00EE485E">
        <w:rPr>
          <w:rFonts w:ascii="Times New Roman" w:hAnsi="Times New Roman" w:cs="Times New Roman"/>
          <w:sz w:val="28"/>
          <w:szCs w:val="28"/>
        </w:rPr>
        <w:t xml:space="preserve"> данной КРИПТОВАЛЮТЫ</w:t>
      </w:r>
      <w:r w:rsidR="00C91CA7">
        <w:rPr>
          <w:rFonts w:ascii="Times New Roman" w:hAnsi="Times New Roman" w:cs="Times New Roman"/>
          <w:sz w:val="28"/>
          <w:szCs w:val="28"/>
        </w:rPr>
        <w:t>;</w:t>
      </w:r>
    </w:p>
    <w:p w:rsidR="00F8532B" w:rsidRPr="00EE485E" w:rsidRDefault="00F8532B" w:rsidP="008624B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EE485E">
        <w:rPr>
          <w:rFonts w:ascii="Times New Roman" w:hAnsi="Times New Roman" w:cs="Times New Roman"/>
          <w:sz w:val="28"/>
          <w:szCs w:val="28"/>
        </w:rPr>
        <w:t xml:space="preserve">4) Выдать ТОКЕНЫ, выпущенные на </w:t>
      </w:r>
      <w:proofErr w:type="spellStart"/>
      <w:r w:rsidRPr="00EE485E">
        <w:rPr>
          <w:rFonts w:ascii="Times New Roman" w:hAnsi="Times New Roman" w:cs="Times New Roman"/>
          <w:sz w:val="28"/>
          <w:szCs w:val="28"/>
        </w:rPr>
        <w:t>блокчейне</w:t>
      </w:r>
      <w:proofErr w:type="spellEnd"/>
      <w:r w:rsidRPr="00EE485E">
        <w:rPr>
          <w:rFonts w:ascii="Times New Roman" w:hAnsi="Times New Roman" w:cs="Times New Roman"/>
          <w:sz w:val="28"/>
          <w:szCs w:val="28"/>
        </w:rPr>
        <w:t xml:space="preserve"> данной КРИПТОВАЛЮТЫ и поддерживаемые данным КОШЕЛЬКОМ</w:t>
      </w:r>
      <w:r w:rsidR="00C91CA7">
        <w:rPr>
          <w:rFonts w:ascii="Times New Roman" w:hAnsi="Times New Roman" w:cs="Times New Roman"/>
          <w:sz w:val="28"/>
          <w:szCs w:val="28"/>
        </w:rPr>
        <w:t>;</w:t>
      </w:r>
    </w:p>
    <w:p w:rsidR="00F8532B" w:rsidRPr="00EE485E" w:rsidRDefault="00F8532B" w:rsidP="008624B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EE485E">
        <w:rPr>
          <w:rFonts w:ascii="Times New Roman" w:hAnsi="Times New Roman" w:cs="Times New Roman"/>
          <w:sz w:val="28"/>
          <w:szCs w:val="28"/>
        </w:rPr>
        <w:t xml:space="preserve">5) Внести </w:t>
      </w:r>
      <w:r w:rsidR="00854578" w:rsidRPr="00EE485E">
        <w:rPr>
          <w:rFonts w:ascii="Times New Roman" w:hAnsi="Times New Roman" w:cs="Times New Roman"/>
          <w:sz w:val="28"/>
          <w:szCs w:val="28"/>
        </w:rPr>
        <w:t xml:space="preserve">в информационную базу </w:t>
      </w:r>
      <w:r w:rsidRPr="00EE485E">
        <w:rPr>
          <w:rFonts w:ascii="Times New Roman" w:hAnsi="Times New Roman" w:cs="Times New Roman"/>
          <w:sz w:val="28"/>
          <w:szCs w:val="28"/>
        </w:rPr>
        <w:t>МАЙНИНГОВЫЕ ПУЛЫ,</w:t>
      </w:r>
      <w:r w:rsidR="00BF2C23" w:rsidRPr="00EE485E">
        <w:rPr>
          <w:rFonts w:ascii="Times New Roman" w:hAnsi="Times New Roman" w:cs="Times New Roman"/>
          <w:sz w:val="28"/>
          <w:szCs w:val="28"/>
        </w:rPr>
        <w:t xml:space="preserve"> добывающие данную КРИПТОВАЛЮТУ и владеющие данной </w:t>
      </w:r>
      <w:r w:rsidR="00705DF4" w:rsidRPr="00EE485E">
        <w:rPr>
          <w:rFonts w:ascii="Times New Roman" w:hAnsi="Times New Roman" w:cs="Times New Roman"/>
          <w:sz w:val="28"/>
          <w:szCs w:val="28"/>
        </w:rPr>
        <w:t>БИРЖЕЙ</w:t>
      </w:r>
      <w:r w:rsidR="00C91CA7">
        <w:rPr>
          <w:rFonts w:ascii="Times New Roman" w:hAnsi="Times New Roman" w:cs="Times New Roman"/>
          <w:sz w:val="28"/>
          <w:szCs w:val="28"/>
        </w:rPr>
        <w:t>;</w:t>
      </w:r>
    </w:p>
    <w:p w:rsidR="00F8532B" w:rsidRPr="00EE485E" w:rsidRDefault="00F8532B" w:rsidP="008624B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EE485E">
        <w:rPr>
          <w:rFonts w:ascii="Times New Roman" w:hAnsi="Times New Roman" w:cs="Times New Roman"/>
          <w:sz w:val="28"/>
          <w:szCs w:val="28"/>
        </w:rPr>
        <w:t>6) Выдать БИРЖИ, которые поддерживают торговлю данной КРИПТОВАЛЮТОЙ и которыми владеет данный МАЙНИНГОВЫЙ ПУЛ</w:t>
      </w:r>
      <w:r w:rsidR="00C91CA7">
        <w:rPr>
          <w:rFonts w:ascii="Times New Roman" w:hAnsi="Times New Roman" w:cs="Times New Roman"/>
          <w:sz w:val="28"/>
          <w:szCs w:val="28"/>
        </w:rPr>
        <w:t>;</w:t>
      </w:r>
    </w:p>
    <w:p w:rsidR="00F8532B" w:rsidRPr="00EE485E" w:rsidRDefault="00F8532B" w:rsidP="008624B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EE485E">
        <w:rPr>
          <w:rFonts w:ascii="Times New Roman" w:hAnsi="Times New Roman" w:cs="Times New Roman"/>
          <w:sz w:val="28"/>
          <w:szCs w:val="28"/>
        </w:rPr>
        <w:t xml:space="preserve">7) </w:t>
      </w:r>
      <w:r w:rsidR="008D7646" w:rsidRPr="00EE485E">
        <w:rPr>
          <w:rFonts w:ascii="Times New Roman" w:hAnsi="Times New Roman" w:cs="Times New Roman"/>
          <w:sz w:val="28"/>
          <w:szCs w:val="28"/>
        </w:rPr>
        <w:t xml:space="preserve">Внести </w:t>
      </w:r>
      <w:r w:rsidR="00854578" w:rsidRPr="00EE485E">
        <w:rPr>
          <w:rFonts w:ascii="Times New Roman" w:hAnsi="Times New Roman" w:cs="Times New Roman"/>
          <w:sz w:val="28"/>
          <w:szCs w:val="28"/>
        </w:rPr>
        <w:t xml:space="preserve">в информационную базу </w:t>
      </w:r>
      <w:r w:rsidR="008D7646" w:rsidRPr="00EE485E">
        <w:rPr>
          <w:rFonts w:ascii="Times New Roman" w:hAnsi="Times New Roman" w:cs="Times New Roman"/>
          <w:sz w:val="28"/>
          <w:szCs w:val="28"/>
        </w:rPr>
        <w:t xml:space="preserve">КОШЕЛЬКИ, которые поддерживают данный ТОКЕН, который выпущен на </w:t>
      </w:r>
      <w:proofErr w:type="spellStart"/>
      <w:r w:rsidR="008D7646" w:rsidRPr="00EE485E">
        <w:rPr>
          <w:rFonts w:ascii="Times New Roman" w:hAnsi="Times New Roman" w:cs="Times New Roman"/>
          <w:sz w:val="28"/>
          <w:szCs w:val="28"/>
        </w:rPr>
        <w:t>блокчейне</w:t>
      </w:r>
      <w:proofErr w:type="spellEnd"/>
      <w:r w:rsidR="008D7646" w:rsidRPr="00EE485E">
        <w:rPr>
          <w:rFonts w:ascii="Times New Roman" w:hAnsi="Times New Roman" w:cs="Times New Roman"/>
          <w:sz w:val="28"/>
          <w:szCs w:val="28"/>
        </w:rPr>
        <w:t xml:space="preserve"> данной КРИПТОВАЛЮТЫ</w:t>
      </w:r>
      <w:r w:rsidR="00C91CA7">
        <w:rPr>
          <w:rFonts w:ascii="Times New Roman" w:hAnsi="Times New Roman" w:cs="Times New Roman"/>
          <w:sz w:val="28"/>
          <w:szCs w:val="28"/>
        </w:rPr>
        <w:t>;</w:t>
      </w:r>
    </w:p>
    <w:p w:rsidR="00B051E9" w:rsidRPr="00EE485E" w:rsidRDefault="00F8532B" w:rsidP="00B051E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EE485E">
        <w:rPr>
          <w:rFonts w:ascii="Times New Roman" w:hAnsi="Times New Roman" w:cs="Times New Roman"/>
          <w:sz w:val="28"/>
          <w:szCs w:val="28"/>
        </w:rPr>
        <w:t xml:space="preserve">8) Выдать КРИПТОВАЛЮТЫ, на </w:t>
      </w:r>
      <w:proofErr w:type="spellStart"/>
      <w:r w:rsidRPr="00EE485E">
        <w:rPr>
          <w:rFonts w:ascii="Times New Roman" w:hAnsi="Times New Roman" w:cs="Times New Roman"/>
          <w:sz w:val="28"/>
          <w:szCs w:val="28"/>
        </w:rPr>
        <w:t>блокчейне</w:t>
      </w:r>
      <w:proofErr w:type="spellEnd"/>
      <w:r w:rsidRPr="00EE485E">
        <w:rPr>
          <w:rFonts w:ascii="Times New Roman" w:hAnsi="Times New Roman" w:cs="Times New Roman"/>
          <w:sz w:val="28"/>
          <w:szCs w:val="28"/>
        </w:rPr>
        <w:t xml:space="preserve"> которых выпущен</w:t>
      </w:r>
      <w:r w:rsidR="00E2306E" w:rsidRPr="00EE485E">
        <w:rPr>
          <w:rFonts w:ascii="Times New Roman" w:hAnsi="Times New Roman" w:cs="Times New Roman"/>
          <w:sz w:val="28"/>
          <w:szCs w:val="28"/>
        </w:rPr>
        <w:t>ы</w:t>
      </w:r>
      <w:r w:rsidRPr="00EE485E">
        <w:rPr>
          <w:rFonts w:ascii="Times New Roman" w:hAnsi="Times New Roman" w:cs="Times New Roman"/>
          <w:sz w:val="28"/>
          <w:szCs w:val="28"/>
        </w:rPr>
        <w:t xml:space="preserve"> ТОКЕНЫ, поддерживаемые данным КОШЕЛЬКОМ</w:t>
      </w:r>
      <w:r w:rsidR="00C91CA7">
        <w:rPr>
          <w:rFonts w:ascii="Times New Roman" w:hAnsi="Times New Roman" w:cs="Times New Roman"/>
          <w:sz w:val="28"/>
          <w:szCs w:val="28"/>
        </w:rPr>
        <w:t>;</w:t>
      </w:r>
    </w:p>
    <w:p w:rsidR="00F8532B" w:rsidRPr="00EE485E" w:rsidRDefault="00F8532B" w:rsidP="00B051E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EE485E">
        <w:rPr>
          <w:rFonts w:ascii="Times New Roman" w:hAnsi="Times New Roman" w:cs="Times New Roman"/>
          <w:sz w:val="28"/>
          <w:szCs w:val="28"/>
        </w:rPr>
        <w:t xml:space="preserve">9) Выдать ТОКЕНЫ, выпущенные на </w:t>
      </w:r>
      <w:proofErr w:type="spellStart"/>
      <w:r w:rsidRPr="00EE485E">
        <w:rPr>
          <w:rFonts w:ascii="Times New Roman" w:hAnsi="Times New Roman" w:cs="Times New Roman"/>
          <w:sz w:val="28"/>
          <w:szCs w:val="28"/>
        </w:rPr>
        <w:t>бло</w:t>
      </w:r>
      <w:r w:rsidR="00E2306E" w:rsidRPr="00EE485E">
        <w:rPr>
          <w:rFonts w:ascii="Times New Roman" w:hAnsi="Times New Roman" w:cs="Times New Roman"/>
          <w:sz w:val="28"/>
          <w:szCs w:val="28"/>
        </w:rPr>
        <w:t>кчейнах</w:t>
      </w:r>
      <w:proofErr w:type="spellEnd"/>
      <w:r w:rsidRPr="00EE485E">
        <w:rPr>
          <w:rFonts w:ascii="Times New Roman" w:hAnsi="Times New Roman" w:cs="Times New Roman"/>
          <w:sz w:val="28"/>
          <w:szCs w:val="28"/>
        </w:rPr>
        <w:t xml:space="preserve"> КРИПТОВАЛЮТ, которые добываются данным МАЙНИНГОВЫМ ПУЛОМ</w:t>
      </w:r>
      <w:r w:rsidR="00C91CA7">
        <w:rPr>
          <w:rFonts w:ascii="Times New Roman" w:hAnsi="Times New Roman" w:cs="Times New Roman"/>
          <w:sz w:val="28"/>
          <w:szCs w:val="28"/>
        </w:rPr>
        <w:t>;</w:t>
      </w:r>
    </w:p>
    <w:p w:rsidR="00E2306E" w:rsidRPr="00EE485E" w:rsidRDefault="00E2306E" w:rsidP="00B051E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EE485E">
        <w:rPr>
          <w:rFonts w:ascii="Times New Roman" w:hAnsi="Times New Roman" w:cs="Times New Roman"/>
          <w:sz w:val="28"/>
          <w:szCs w:val="28"/>
        </w:rPr>
        <w:t xml:space="preserve">10) Выдать БИРЖИ, торгующие ТОКЕНАМИ, выпущенными на </w:t>
      </w:r>
      <w:proofErr w:type="spellStart"/>
      <w:r w:rsidRPr="00EE485E">
        <w:rPr>
          <w:rFonts w:ascii="Times New Roman" w:hAnsi="Times New Roman" w:cs="Times New Roman"/>
          <w:sz w:val="28"/>
          <w:szCs w:val="28"/>
        </w:rPr>
        <w:t>блокчейне</w:t>
      </w:r>
      <w:proofErr w:type="spellEnd"/>
      <w:r w:rsidRPr="00EE485E">
        <w:rPr>
          <w:rFonts w:ascii="Times New Roman" w:hAnsi="Times New Roman" w:cs="Times New Roman"/>
          <w:sz w:val="28"/>
          <w:szCs w:val="28"/>
        </w:rPr>
        <w:t xml:space="preserve"> КРИПТОВАЛЮТ, добываемых данным МАЙНИНГОВЫМ ПУЛОМ</w:t>
      </w:r>
      <w:r w:rsidR="008362A0" w:rsidRPr="00EE485E">
        <w:rPr>
          <w:rFonts w:ascii="Times New Roman" w:hAnsi="Times New Roman" w:cs="Times New Roman"/>
          <w:sz w:val="28"/>
          <w:szCs w:val="28"/>
        </w:rPr>
        <w:t>.</w:t>
      </w:r>
    </w:p>
    <w:p w:rsidR="00B051E9" w:rsidRPr="00EE485E" w:rsidRDefault="00B051E9" w:rsidP="00B051E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B051E9" w:rsidRDefault="00B051E9" w:rsidP="00B051E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B051E9" w:rsidRDefault="00B051E9" w:rsidP="00B051E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22E4E" w:rsidRDefault="00822E4E" w:rsidP="00B051E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C91CA7" w:rsidRDefault="00C91CA7" w:rsidP="00B051E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B051E9" w:rsidRDefault="00B051E9" w:rsidP="00B051E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B051E9" w:rsidRPr="00C91CA7" w:rsidRDefault="008624B3" w:rsidP="000D56E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>ВВЕДЕНИЕ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  <w:t xml:space="preserve">           </w:t>
      </w:r>
      <w:r w:rsidR="007A74ED">
        <w:rPr>
          <w:rFonts w:ascii="Times New Roman" w:hAnsi="Times New Roman" w:cs="Times New Roman"/>
          <w:sz w:val="28"/>
          <w:szCs w:val="28"/>
        </w:rPr>
        <w:t xml:space="preserve"> </w:t>
      </w:r>
      <w:r w:rsidR="0097023D" w:rsidRPr="00C91CA7">
        <w:rPr>
          <w:rFonts w:ascii="Times New Roman" w:hAnsi="Times New Roman" w:cs="Times New Roman"/>
          <w:sz w:val="28"/>
          <w:szCs w:val="28"/>
        </w:rPr>
        <w:t>6</w:t>
      </w:r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>1. СОДЕРЖАТЕЛЬНАЯ ПОСТАНОВКА ЗАДАЧИ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  <w:t xml:space="preserve">           </w:t>
      </w:r>
      <w:r w:rsidR="007A74ED">
        <w:rPr>
          <w:rFonts w:ascii="Times New Roman" w:hAnsi="Times New Roman" w:cs="Times New Roman"/>
          <w:sz w:val="28"/>
          <w:szCs w:val="28"/>
        </w:rPr>
        <w:t xml:space="preserve"> </w:t>
      </w:r>
      <w:r w:rsidR="0097023D" w:rsidRPr="00C91CA7">
        <w:rPr>
          <w:rFonts w:ascii="Times New Roman" w:hAnsi="Times New Roman" w:cs="Times New Roman"/>
          <w:sz w:val="28"/>
          <w:szCs w:val="28"/>
        </w:rPr>
        <w:t>7</w:t>
      </w:r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  <w:t>1.1. Характеристика задачи</w:t>
      </w:r>
      <w:r w:rsidR="00C91CA7">
        <w:rPr>
          <w:rFonts w:ascii="Times New Roman" w:hAnsi="Times New Roman" w:cs="Times New Roman"/>
          <w:sz w:val="28"/>
          <w:szCs w:val="28"/>
        </w:rPr>
        <w:t xml:space="preserve">                 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  <w:t xml:space="preserve">           </w:t>
      </w:r>
      <w:r w:rsidR="007A74ED">
        <w:rPr>
          <w:rFonts w:ascii="Times New Roman" w:hAnsi="Times New Roman" w:cs="Times New Roman"/>
          <w:sz w:val="28"/>
          <w:szCs w:val="28"/>
        </w:rPr>
        <w:t xml:space="preserve"> </w:t>
      </w:r>
      <w:r w:rsidR="0097023D" w:rsidRPr="00C91CA7">
        <w:rPr>
          <w:rFonts w:ascii="Times New Roman" w:hAnsi="Times New Roman" w:cs="Times New Roman"/>
          <w:sz w:val="28"/>
          <w:szCs w:val="28"/>
        </w:rPr>
        <w:t>7</w:t>
      </w:r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  <w:t>1.2. Общее представление о предметной области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  <w:t xml:space="preserve">          </w:t>
      </w:r>
      <w:r w:rsidR="007A74ED">
        <w:rPr>
          <w:rFonts w:ascii="Times New Roman" w:hAnsi="Times New Roman" w:cs="Times New Roman"/>
          <w:sz w:val="28"/>
          <w:szCs w:val="28"/>
        </w:rPr>
        <w:t xml:space="preserve"> </w:t>
      </w:r>
      <w:r w:rsidRPr="00C91CA7">
        <w:rPr>
          <w:rFonts w:ascii="Times New Roman" w:hAnsi="Times New Roman" w:cs="Times New Roman"/>
          <w:sz w:val="28"/>
          <w:szCs w:val="28"/>
        </w:rPr>
        <w:t xml:space="preserve"> </w:t>
      </w:r>
      <w:r w:rsidR="0097023D" w:rsidRPr="00C91CA7">
        <w:rPr>
          <w:rFonts w:ascii="Times New Roman" w:hAnsi="Times New Roman" w:cs="Times New Roman"/>
          <w:sz w:val="28"/>
          <w:szCs w:val="28"/>
        </w:rPr>
        <w:t>7</w:t>
      </w:r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  <w:t>1.3. Требования к разрабатываемой информационной системе</w:t>
      </w:r>
      <w:r w:rsidRPr="00C91CA7">
        <w:rPr>
          <w:rFonts w:ascii="Times New Roman" w:hAnsi="Times New Roman" w:cs="Times New Roman"/>
          <w:sz w:val="28"/>
          <w:szCs w:val="28"/>
        </w:rPr>
        <w:tab/>
        <w:t xml:space="preserve">           </w:t>
      </w:r>
      <w:r w:rsidR="007A74ED">
        <w:rPr>
          <w:rFonts w:ascii="Times New Roman" w:hAnsi="Times New Roman" w:cs="Times New Roman"/>
          <w:sz w:val="28"/>
          <w:szCs w:val="28"/>
        </w:rPr>
        <w:t xml:space="preserve"> </w:t>
      </w:r>
      <w:r w:rsidR="0097023D" w:rsidRPr="00C91CA7">
        <w:rPr>
          <w:rFonts w:ascii="Times New Roman" w:hAnsi="Times New Roman" w:cs="Times New Roman"/>
          <w:sz w:val="28"/>
          <w:szCs w:val="28"/>
        </w:rPr>
        <w:t>8</w:t>
      </w:r>
    </w:p>
    <w:p w:rsidR="00CF240D" w:rsidRPr="00C91CA7" w:rsidRDefault="00CF240D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  <w:t>1.3.1. Функциональные требования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  <w:t xml:space="preserve">           </w:t>
      </w:r>
      <w:r w:rsidR="007A74ED">
        <w:rPr>
          <w:rFonts w:ascii="Times New Roman" w:hAnsi="Times New Roman" w:cs="Times New Roman"/>
          <w:sz w:val="28"/>
          <w:szCs w:val="28"/>
        </w:rPr>
        <w:t xml:space="preserve"> </w:t>
      </w:r>
      <w:r w:rsidRPr="00C91CA7">
        <w:rPr>
          <w:rFonts w:ascii="Times New Roman" w:hAnsi="Times New Roman" w:cs="Times New Roman"/>
          <w:sz w:val="28"/>
          <w:szCs w:val="28"/>
        </w:rPr>
        <w:t>8</w:t>
      </w:r>
    </w:p>
    <w:p w:rsidR="00CF240D" w:rsidRPr="00C91CA7" w:rsidRDefault="00CF240D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  <w:t>1.3.2. Требования к программному обеспечению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  <w:t xml:space="preserve">           </w:t>
      </w:r>
      <w:r w:rsidR="007A74ED">
        <w:rPr>
          <w:rFonts w:ascii="Times New Roman" w:hAnsi="Times New Roman" w:cs="Times New Roman"/>
          <w:sz w:val="28"/>
          <w:szCs w:val="28"/>
        </w:rPr>
        <w:t xml:space="preserve"> </w:t>
      </w:r>
      <w:r w:rsidR="00952AC8">
        <w:rPr>
          <w:rFonts w:ascii="Times New Roman" w:hAnsi="Times New Roman" w:cs="Times New Roman"/>
          <w:sz w:val="28"/>
          <w:szCs w:val="28"/>
        </w:rPr>
        <w:t>9</w:t>
      </w:r>
    </w:p>
    <w:p w:rsidR="00CF240D" w:rsidRPr="00C91CA7" w:rsidRDefault="00CF240D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  <w:t>1.3.3. Требования к техническому обеспечению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  <w:t xml:space="preserve">          </w:t>
      </w:r>
      <w:r w:rsidR="007A74ED">
        <w:rPr>
          <w:rFonts w:ascii="Times New Roman" w:hAnsi="Times New Roman" w:cs="Times New Roman"/>
          <w:sz w:val="28"/>
          <w:szCs w:val="28"/>
        </w:rPr>
        <w:t xml:space="preserve"> </w:t>
      </w:r>
      <w:r w:rsidRPr="00C91CA7">
        <w:rPr>
          <w:rFonts w:ascii="Times New Roman" w:hAnsi="Times New Roman" w:cs="Times New Roman"/>
          <w:sz w:val="28"/>
          <w:szCs w:val="28"/>
        </w:rPr>
        <w:t xml:space="preserve"> </w:t>
      </w:r>
      <w:r w:rsidR="00952AC8">
        <w:rPr>
          <w:rFonts w:ascii="Times New Roman" w:hAnsi="Times New Roman" w:cs="Times New Roman"/>
          <w:sz w:val="28"/>
          <w:szCs w:val="28"/>
        </w:rPr>
        <w:t>9</w:t>
      </w:r>
    </w:p>
    <w:p w:rsidR="00175313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 xml:space="preserve">2. РАЗРАБОТКА </w:t>
      </w:r>
      <w:r w:rsidR="00175313">
        <w:rPr>
          <w:rFonts w:ascii="Times New Roman" w:hAnsi="Times New Roman" w:cs="Times New Roman"/>
          <w:sz w:val="28"/>
          <w:szCs w:val="28"/>
        </w:rPr>
        <w:t xml:space="preserve">ИНФОЛОГИЧЕСКОЙ </w:t>
      </w:r>
      <w:r w:rsidRPr="00C91CA7">
        <w:rPr>
          <w:rFonts w:ascii="Times New Roman" w:hAnsi="Times New Roman" w:cs="Times New Roman"/>
          <w:sz w:val="28"/>
          <w:szCs w:val="28"/>
        </w:rPr>
        <w:t xml:space="preserve">МОДЕЛИ ПРЕДМЕТНОЙ </w:t>
      </w:r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>ОБЛАСТИ (</w:t>
      </w:r>
      <w:proofErr w:type="gramStart"/>
      <w:r w:rsidRPr="00C91CA7">
        <w:rPr>
          <w:rFonts w:ascii="Times New Roman" w:hAnsi="Times New Roman" w:cs="Times New Roman"/>
          <w:sz w:val="28"/>
          <w:szCs w:val="28"/>
        </w:rPr>
        <w:t>МПО)</w:t>
      </w:r>
      <w:r w:rsidR="00175313">
        <w:rPr>
          <w:rFonts w:ascii="Times New Roman" w:hAnsi="Times New Roman" w:cs="Times New Roman"/>
          <w:sz w:val="28"/>
          <w:szCs w:val="28"/>
        </w:rPr>
        <w:t xml:space="preserve">  </w:t>
      </w:r>
      <w:r w:rsidRPr="00C91CA7">
        <w:rPr>
          <w:rFonts w:ascii="Times New Roman" w:hAnsi="Times New Roman" w:cs="Times New Roman"/>
          <w:sz w:val="28"/>
          <w:szCs w:val="28"/>
        </w:rPr>
        <w:t xml:space="preserve"> </w:t>
      </w:r>
      <w:proofErr w:type="gramEnd"/>
      <w:r w:rsidRPr="00C91CA7">
        <w:rPr>
          <w:rFonts w:ascii="Times New Roman" w:hAnsi="Times New Roman" w:cs="Times New Roman"/>
          <w:sz w:val="28"/>
          <w:szCs w:val="28"/>
        </w:rPr>
        <w:t xml:space="preserve">          </w:t>
      </w:r>
      <w:r w:rsidR="00175313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</w:t>
      </w:r>
      <w:r w:rsidR="007A74ED">
        <w:rPr>
          <w:rFonts w:ascii="Times New Roman" w:hAnsi="Times New Roman" w:cs="Times New Roman"/>
          <w:sz w:val="28"/>
          <w:szCs w:val="28"/>
        </w:rPr>
        <w:t xml:space="preserve"> </w:t>
      </w:r>
      <w:r w:rsidR="00D963B1" w:rsidRPr="00C91CA7">
        <w:rPr>
          <w:rFonts w:ascii="Times New Roman" w:hAnsi="Times New Roman" w:cs="Times New Roman"/>
          <w:sz w:val="28"/>
          <w:szCs w:val="28"/>
        </w:rPr>
        <w:t>10</w:t>
      </w:r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  <w:t xml:space="preserve">2.1. Описание объектов предметной области    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  <w:t xml:space="preserve">           </w:t>
      </w:r>
      <w:r w:rsidR="00D963B1" w:rsidRPr="00C91CA7">
        <w:rPr>
          <w:rFonts w:ascii="Times New Roman" w:hAnsi="Times New Roman" w:cs="Times New Roman"/>
          <w:sz w:val="28"/>
          <w:szCs w:val="28"/>
        </w:rPr>
        <w:t>10</w:t>
      </w:r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  <w:t>2.2. Описание процессов предметной области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="00E25B55">
        <w:rPr>
          <w:rFonts w:ascii="Times New Roman" w:hAnsi="Times New Roman" w:cs="Times New Roman"/>
          <w:sz w:val="28"/>
          <w:szCs w:val="28"/>
        </w:rPr>
        <w:t xml:space="preserve">      </w:t>
      </w:r>
      <w:r w:rsidRPr="00C91CA7">
        <w:rPr>
          <w:rFonts w:ascii="Times New Roman" w:hAnsi="Times New Roman" w:cs="Times New Roman"/>
          <w:sz w:val="28"/>
          <w:szCs w:val="28"/>
        </w:rPr>
        <w:t xml:space="preserve">                                   </w:t>
      </w:r>
      <w:r w:rsidR="007A74ED">
        <w:rPr>
          <w:rFonts w:ascii="Times New Roman" w:hAnsi="Times New Roman" w:cs="Times New Roman"/>
          <w:sz w:val="28"/>
          <w:szCs w:val="28"/>
        </w:rPr>
        <w:t xml:space="preserve"> </w:t>
      </w:r>
      <w:r w:rsidR="00D963B1" w:rsidRPr="00C91CA7">
        <w:rPr>
          <w:rFonts w:ascii="Times New Roman" w:hAnsi="Times New Roman" w:cs="Times New Roman"/>
          <w:sz w:val="28"/>
          <w:szCs w:val="28"/>
        </w:rPr>
        <w:t>1</w:t>
      </w:r>
      <w:r w:rsidR="00952AC8">
        <w:rPr>
          <w:rFonts w:ascii="Times New Roman" w:hAnsi="Times New Roman" w:cs="Times New Roman"/>
          <w:sz w:val="28"/>
          <w:szCs w:val="28"/>
        </w:rPr>
        <w:t>4</w:t>
      </w:r>
    </w:p>
    <w:p w:rsidR="00E25B55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  <w:t xml:space="preserve">2.3. Установление функциональных связей </w:t>
      </w:r>
      <w:r w:rsidR="00D963B1" w:rsidRPr="00C91CA7">
        <w:rPr>
          <w:rFonts w:ascii="Times New Roman" w:hAnsi="Times New Roman" w:cs="Times New Roman"/>
          <w:sz w:val="28"/>
          <w:szCs w:val="28"/>
        </w:rPr>
        <w:t xml:space="preserve">и задание их </w:t>
      </w:r>
    </w:p>
    <w:p w:rsidR="00E85907" w:rsidRPr="00C91CA7" w:rsidRDefault="00D963B1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>характеристик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="00E25B55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  </w:t>
      </w:r>
      <w:r w:rsidRPr="00C91CA7">
        <w:rPr>
          <w:rFonts w:ascii="Times New Roman" w:hAnsi="Times New Roman" w:cs="Times New Roman"/>
          <w:sz w:val="28"/>
          <w:szCs w:val="28"/>
        </w:rPr>
        <w:t>1</w:t>
      </w:r>
      <w:r w:rsidR="00952AC8">
        <w:rPr>
          <w:rFonts w:ascii="Times New Roman" w:hAnsi="Times New Roman" w:cs="Times New Roman"/>
          <w:sz w:val="28"/>
          <w:szCs w:val="28"/>
        </w:rPr>
        <w:t>5</w:t>
      </w:r>
    </w:p>
    <w:p w:rsidR="00E8590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  <w:t>2.4. Установление структурных связей</w:t>
      </w:r>
      <w:r w:rsidR="00D963B1" w:rsidRPr="00C91CA7">
        <w:rPr>
          <w:rFonts w:ascii="Times New Roman" w:hAnsi="Times New Roman" w:cs="Times New Roman"/>
          <w:sz w:val="28"/>
          <w:szCs w:val="28"/>
        </w:rPr>
        <w:t xml:space="preserve"> и задание их характеристик</w:t>
      </w:r>
      <w:r w:rsidR="00D963B1" w:rsidRPr="00C91CA7">
        <w:rPr>
          <w:rFonts w:ascii="Times New Roman" w:hAnsi="Times New Roman" w:cs="Times New Roman"/>
          <w:sz w:val="28"/>
          <w:szCs w:val="28"/>
        </w:rPr>
        <w:tab/>
      </w:r>
      <w:r w:rsidR="007A74ED">
        <w:rPr>
          <w:rFonts w:ascii="Times New Roman" w:hAnsi="Times New Roman" w:cs="Times New Roman"/>
          <w:sz w:val="28"/>
          <w:szCs w:val="28"/>
        </w:rPr>
        <w:t xml:space="preserve"> </w:t>
      </w:r>
      <w:r w:rsidR="00952AC8">
        <w:rPr>
          <w:rFonts w:ascii="Times New Roman" w:hAnsi="Times New Roman" w:cs="Times New Roman"/>
          <w:sz w:val="28"/>
          <w:szCs w:val="28"/>
        </w:rPr>
        <w:t>20</w:t>
      </w:r>
    </w:p>
    <w:p w:rsidR="00175313" w:rsidRPr="00C91CA7" w:rsidRDefault="00175313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2.5. Инфологическая схема предметной области                                        2</w:t>
      </w:r>
      <w:r w:rsidR="00952AC8">
        <w:rPr>
          <w:rFonts w:ascii="Times New Roman" w:hAnsi="Times New Roman" w:cs="Times New Roman"/>
          <w:sz w:val="28"/>
          <w:szCs w:val="28"/>
        </w:rPr>
        <w:t>4</w:t>
      </w:r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>3. АБСТРАКТНЫЙ АНАЛИЗ И СИНТЕЗ МПО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="007A74ED">
        <w:rPr>
          <w:rFonts w:ascii="Times New Roman" w:hAnsi="Times New Roman" w:cs="Times New Roman"/>
          <w:sz w:val="28"/>
          <w:szCs w:val="28"/>
        </w:rPr>
        <w:t xml:space="preserve"> </w:t>
      </w:r>
      <w:r w:rsidR="00D963B1" w:rsidRPr="00C91CA7">
        <w:rPr>
          <w:rFonts w:ascii="Times New Roman" w:hAnsi="Times New Roman" w:cs="Times New Roman"/>
          <w:sz w:val="28"/>
          <w:szCs w:val="28"/>
        </w:rPr>
        <w:t>2</w:t>
      </w:r>
      <w:r w:rsidR="00952AC8">
        <w:rPr>
          <w:rFonts w:ascii="Times New Roman" w:hAnsi="Times New Roman" w:cs="Times New Roman"/>
          <w:sz w:val="28"/>
          <w:szCs w:val="28"/>
        </w:rPr>
        <w:t>5</w:t>
      </w:r>
    </w:p>
    <w:p w:rsidR="00E25B55" w:rsidRDefault="008624B3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  <w:t>3.1. Представление МПО при помощи</w:t>
      </w:r>
      <w:r w:rsidR="00E85907" w:rsidRPr="00C91CA7">
        <w:rPr>
          <w:rFonts w:ascii="Times New Roman" w:hAnsi="Times New Roman" w:cs="Times New Roman"/>
          <w:sz w:val="28"/>
          <w:szCs w:val="28"/>
        </w:rPr>
        <w:t xml:space="preserve"> абстрактных структур </w:t>
      </w:r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>данных (АСД)</w:t>
      </w:r>
      <w:r w:rsidR="00D963B1" w:rsidRPr="00C91CA7">
        <w:rPr>
          <w:rFonts w:ascii="Times New Roman" w:hAnsi="Times New Roman" w:cs="Times New Roman"/>
          <w:sz w:val="28"/>
          <w:szCs w:val="28"/>
        </w:rPr>
        <w:tab/>
      </w:r>
      <w:r w:rsidR="00E25B55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            </w:t>
      </w:r>
      <w:r w:rsidR="00D963B1" w:rsidRPr="00C91CA7">
        <w:rPr>
          <w:rFonts w:ascii="Times New Roman" w:hAnsi="Times New Roman" w:cs="Times New Roman"/>
          <w:sz w:val="28"/>
          <w:szCs w:val="28"/>
        </w:rPr>
        <w:t>2</w:t>
      </w:r>
      <w:r w:rsidR="00952AC8">
        <w:rPr>
          <w:rFonts w:ascii="Times New Roman" w:hAnsi="Times New Roman" w:cs="Times New Roman"/>
          <w:sz w:val="28"/>
          <w:szCs w:val="28"/>
        </w:rPr>
        <w:t>5</w:t>
      </w:r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  <w:t>3.2. Предвари</w:t>
      </w:r>
      <w:r w:rsidR="008624B3" w:rsidRPr="00C91CA7">
        <w:rPr>
          <w:rFonts w:ascii="Times New Roman" w:hAnsi="Times New Roman" w:cs="Times New Roman"/>
          <w:sz w:val="28"/>
          <w:szCs w:val="28"/>
        </w:rPr>
        <w:t>тельные преобразования структур</w:t>
      </w:r>
      <w:r w:rsidR="00582A5F" w:rsidRPr="00C91CA7">
        <w:rPr>
          <w:rFonts w:ascii="Times New Roman" w:hAnsi="Times New Roman" w:cs="Times New Roman"/>
          <w:sz w:val="28"/>
          <w:szCs w:val="28"/>
        </w:rPr>
        <w:t>ы</w:t>
      </w:r>
      <w:r w:rsidRPr="00C91CA7">
        <w:rPr>
          <w:rFonts w:ascii="Times New Roman" w:hAnsi="Times New Roman" w:cs="Times New Roman"/>
          <w:sz w:val="28"/>
          <w:szCs w:val="28"/>
        </w:rPr>
        <w:t xml:space="preserve"> данных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="007A74ED">
        <w:rPr>
          <w:rFonts w:ascii="Times New Roman" w:hAnsi="Times New Roman" w:cs="Times New Roman"/>
          <w:sz w:val="28"/>
          <w:szCs w:val="28"/>
        </w:rPr>
        <w:t xml:space="preserve"> </w:t>
      </w:r>
      <w:r w:rsidR="00D963B1" w:rsidRPr="00C91CA7">
        <w:rPr>
          <w:rFonts w:ascii="Times New Roman" w:hAnsi="Times New Roman" w:cs="Times New Roman"/>
          <w:sz w:val="28"/>
          <w:szCs w:val="28"/>
        </w:rPr>
        <w:t>2</w:t>
      </w:r>
      <w:r w:rsidR="00952AC8">
        <w:rPr>
          <w:rFonts w:ascii="Times New Roman" w:hAnsi="Times New Roman" w:cs="Times New Roman"/>
          <w:sz w:val="28"/>
          <w:szCs w:val="28"/>
        </w:rPr>
        <w:t>6</w:t>
      </w:r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  <w:t xml:space="preserve">3.3. Декомпозиция </w:t>
      </w:r>
      <w:r w:rsidR="008624B3" w:rsidRPr="00C91CA7">
        <w:rPr>
          <w:rFonts w:ascii="Times New Roman" w:hAnsi="Times New Roman" w:cs="Times New Roman"/>
          <w:sz w:val="28"/>
          <w:szCs w:val="28"/>
        </w:rPr>
        <w:t>АСД и синтез новых</w:t>
      </w:r>
      <w:r w:rsidRPr="00C91CA7">
        <w:rPr>
          <w:rFonts w:ascii="Times New Roman" w:hAnsi="Times New Roman" w:cs="Times New Roman"/>
          <w:sz w:val="28"/>
          <w:szCs w:val="28"/>
        </w:rPr>
        <w:t xml:space="preserve"> АСД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="00E25B55">
        <w:rPr>
          <w:rFonts w:ascii="Times New Roman" w:hAnsi="Times New Roman" w:cs="Times New Roman"/>
          <w:sz w:val="28"/>
          <w:szCs w:val="28"/>
        </w:rPr>
        <w:t xml:space="preserve">           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="008624B3" w:rsidRPr="00C91CA7">
        <w:rPr>
          <w:rFonts w:ascii="Times New Roman" w:hAnsi="Times New Roman" w:cs="Times New Roman"/>
          <w:sz w:val="28"/>
          <w:szCs w:val="28"/>
        </w:rPr>
        <w:t xml:space="preserve">                     </w:t>
      </w:r>
      <w:r w:rsidR="00952AC8">
        <w:rPr>
          <w:rFonts w:ascii="Times New Roman" w:hAnsi="Times New Roman" w:cs="Times New Roman"/>
          <w:sz w:val="28"/>
          <w:szCs w:val="28"/>
        </w:rPr>
        <w:t>27</w:t>
      </w:r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>4. РАЗРАБОТКА ВНЕШНИХ СПЕЦИФИКАЦИЙ ПРОГРАММЫ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="00E25B55">
        <w:rPr>
          <w:rFonts w:ascii="Times New Roman" w:hAnsi="Times New Roman" w:cs="Times New Roman"/>
          <w:sz w:val="28"/>
          <w:szCs w:val="28"/>
        </w:rPr>
        <w:t xml:space="preserve"> </w:t>
      </w:r>
      <w:r w:rsidR="0097023D" w:rsidRPr="00C91CA7">
        <w:rPr>
          <w:rFonts w:ascii="Times New Roman" w:hAnsi="Times New Roman" w:cs="Times New Roman"/>
          <w:sz w:val="28"/>
          <w:szCs w:val="28"/>
        </w:rPr>
        <w:t>2</w:t>
      </w:r>
      <w:r w:rsidR="00952AC8">
        <w:rPr>
          <w:rFonts w:ascii="Times New Roman" w:hAnsi="Times New Roman" w:cs="Times New Roman"/>
          <w:sz w:val="28"/>
          <w:szCs w:val="28"/>
        </w:rPr>
        <w:t>8</w:t>
      </w:r>
    </w:p>
    <w:p w:rsidR="00175313" w:rsidRDefault="00E85907" w:rsidP="000D56E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 xml:space="preserve">4.1. Разработка представления данных при помощи логических </w:t>
      </w:r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>структур данных (ЛСД)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="00175313">
        <w:rPr>
          <w:rFonts w:ascii="Times New Roman" w:hAnsi="Times New Roman" w:cs="Times New Roman"/>
          <w:sz w:val="28"/>
          <w:szCs w:val="28"/>
        </w:rPr>
        <w:t xml:space="preserve"> </w:t>
      </w:r>
      <w:r w:rsidR="0097023D" w:rsidRPr="00C91CA7">
        <w:rPr>
          <w:rFonts w:ascii="Times New Roman" w:hAnsi="Times New Roman" w:cs="Times New Roman"/>
          <w:sz w:val="28"/>
          <w:szCs w:val="28"/>
        </w:rPr>
        <w:t>2</w:t>
      </w:r>
      <w:r w:rsidR="00952AC8">
        <w:rPr>
          <w:rFonts w:ascii="Times New Roman" w:hAnsi="Times New Roman" w:cs="Times New Roman"/>
          <w:sz w:val="28"/>
          <w:szCs w:val="28"/>
        </w:rPr>
        <w:t>8</w:t>
      </w:r>
    </w:p>
    <w:p w:rsidR="00E85907" w:rsidRPr="00C91CA7" w:rsidRDefault="00E85907" w:rsidP="000D56E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 xml:space="preserve">4.2. Разработка функций программы                                 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="00E25B55">
        <w:rPr>
          <w:rFonts w:ascii="Times New Roman" w:hAnsi="Times New Roman" w:cs="Times New Roman"/>
          <w:sz w:val="28"/>
          <w:szCs w:val="28"/>
        </w:rPr>
        <w:t xml:space="preserve"> </w:t>
      </w:r>
      <w:r w:rsidR="00952AC8">
        <w:rPr>
          <w:rFonts w:ascii="Times New Roman" w:hAnsi="Times New Roman" w:cs="Times New Roman"/>
          <w:sz w:val="28"/>
          <w:szCs w:val="28"/>
        </w:rPr>
        <w:t>32</w:t>
      </w:r>
    </w:p>
    <w:p w:rsidR="00E85907" w:rsidRPr="00C91CA7" w:rsidRDefault="00E85907" w:rsidP="000D56E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>4.3. Интерфейс программы. Разработка макетов ввода-вывода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="00E25B55">
        <w:rPr>
          <w:rFonts w:ascii="Times New Roman" w:hAnsi="Times New Roman" w:cs="Times New Roman"/>
          <w:sz w:val="28"/>
          <w:szCs w:val="28"/>
        </w:rPr>
        <w:t xml:space="preserve"> </w:t>
      </w:r>
      <w:r w:rsidR="00952AC8">
        <w:rPr>
          <w:rFonts w:ascii="Times New Roman" w:hAnsi="Times New Roman" w:cs="Times New Roman"/>
          <w:sz w:val="28"/>
          <w:szCs w:val="28"/>
        </w:rPr>
        <w:t>34</w:t>
      </w:r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>5. РАЗРАБОТКА ВНУТРЕННИХ СПЕЦИФИКАЦИЙ ПРОГРАММЫ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="00E25B55">
        <w:rPr>
          <w:rFonts w:ascii="Times New Roman" w:hAnsi="Times New Roman" w:cs="Times New Roman"/>
          <w:sz w:val="28"/>
          <w:szCs w:val="28"/>
        </w:rPr>
        <w:t xml:space="preserve"> </w:t>
      </w:r>
      <w:r w:rsidR="00952AC8">
        <w:rPr>
          <w:rFonts w:ascii="Times New Roman" w:hAnsi="Times New Roman" w:cs="Times New Roman"/>
          <w:sz w:val="28"/>
          <w:szCs w:val="28"/>
        </w:rPr>
        <w:t>38</w:t>
      </w:r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  <w:t>5.1. Разработка структуры программы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="00E25B55">
        <w:rPr>
          <w:rFonts w:ascii="Times New Roman" w:hAnsi="Times New Roman" w:cs="Times New Roman"/>
          <w:sz w:val="28"/>
          <w:szCs w:val="28"/>
        </w:rPr>
        <w:t xml:space="preserve"> </w:t>
      </w:r>
      <w:r w:rsidR="00952AC8">
        <w:rPr>
          <w:rFonts w:ascii="Times New Roman" w:hAnsi="Times New Roman" w:cs="Times New Roman"/>
          <w:sz w:val="28"/>
          <w:szCs w:val="28"/>
        </w:rPr>
        <w:t>38</w:t>
      </w:r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  <w:t>5.2. Разработка представления данных на уровне модели памяти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="00E25B55">
        <w:rPr>
          <w:rFonts w:ascii="Times New Roman" w:hAnsi="Times New Roman" w:cs="Times New Roman"/>
          <w:sz w:val="28"/>
          <w:szCs w:val="28"/>
        </w:rPr>
        <w:t xml:space="preserve"> </w:t>
      </w:r>
      <w:r w:rsidR="00952AC8">
        <w:rPr>
          <w:rFonts w:ascii="Times New Roman" w:hAnsi="Times New Roman" w:cs="Times New Roman"/>
          <w:sz w:val="28"/>
          <w:szCs w:val="28"/>
        </w:rPr>
        <w:t>42</w:t>
      </w:r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lastRenderedPageBreak/>
        <w:tab/>
        <w:t>5.3. Разработка алгоритмов модулей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C91CA7">
        <w:rPr>
          <w:rFonts w:ascii="Times New Roman" w:hAnsi="Times New Roman" w:cs="Times New Roman"/>
          <w:sz w:val="28"/>
          <w:szCs w:val="28"/>
        </w:rPr>
        <w:tab/>
      </w:r>
      <w:r w:rsidR="00E25B55">
        <w:rPr>
          <w:rFonts w:ascii="Times New Roman" w:hAnsi="Times New Roman" w:cs="Times New Roman"/>
          <w:sz w:val="28"/>
          <w:szCs w:val="28"/>
        </w:rPr>
        <w:t xml:space="preserve"> </w:t>
      </w:r>
      <w:r w:rsidR="007A74ED">
        <w:rPr>
          <w:rFonts w:ascii="Times New Roman" w:hAnsi="Times New Roman" w:cs="Times New Roman"/>
          <w:sz w:val="28"/>
          <w:szCs w:val="28"/>
        </w:rPr>
        <w:t xml:space="preserve"> </w:t>
      </w:r>
      <w:r w:rsidR="00952AC8">
        <w:rPr>
          <w:rFonts w:ascii="Times New Roman" w:hAnsi="Times New Roman" w:cs="Times New Roman"/>
          <w:sz w:val="28"/>
          <w:szCs w:val="28"/>
        </w:rPr>
        <w:t>44</w:t>
      </w:r>
      <w:proofErr w:type="gramEnd"/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 xml:space="preserve">6. ОПИСАНИЕ </w:t>
      </w:r>
      <w:r w:rsidR="00734AEA" w:rsidRPr="00C91CA7">
        <w:rPr>
          <w:rFonts w:ascii="Times New Roman" w:hAnsi="Times New Roman" w:cs="Times New Roman"/>
          <w:sz w:val="28"/>
          <w:szCs w:val="28"/>
        </w:rPr>
        <w:t xml:space="preserve">ГОЛОВНОЙ </w:t>
      </w:r>
      <w:r w:rsidRPr="00C91CA7">
        <w:rPr>
          <w:rFonts w:ascii="Times New Roman" w:hAnsi="Times New Roman" w:cs="Times New Roman"/>
          <w:sz w:val="28"/>
          <w:szCs w:val="28"/>
        </w:rPr>
        <w:t>П</w:t>
      </w:r>
      <w:r w:rsidR="008624B3" w:rsidRPr="00C91CA7">
        <w:rPr>
          <w:rFonts w:ascii="Times New Roman" w:hAnsi="Times New Roman" w:cs="Times New Roman"/>
          <w:sz w:val="28"/>
          <w:szCs w:val="28"/>
        </w:rPr>
        <w:t xml:space="preserve">РОГРАММЫ </w:t>
      </w:r>
      <w:proofErr w:type="spellStart"/>
      <w:r w:rsidR="00734AEA" w:rsidRPr="00C91CA7">
        <w:rPr>
          <w:rFonts w:ascii="Times New Roman" w:hAnsi="Times New Roman" w:cs="Times New Roman"/>
          <w:sz w:val="28"/>
          <w:szCs w:val="28"/>
          <w:lang w:val="en-US"/>
        </w:rPr>
        <w:t>CryptoIS</w:t>
      </w:r>
      <w:proofErr w:type="spellEnd"/>
      <w:r w:rsidRPr="00C91CA7">
        <w:rPr>
          <w:rFonts w:ascii="Times New Roman" w:hAnsi="Times New Roman" w:cs="Times New Roman"/>
          <w:sz w:val="28"/>
          <w:szCs w:val="28"/>
        </w:rPr>
        <w:tab/>
      </w:r>
      <w:r w:rsidR="00E25B55">
        <w:rPr>
          <w:rFonts w:ascii="Times New Roman" w:hAnsi="Times New Roman" w:cs="Times New Roman"/>
          <w:sz w:val="28"/>
          <w:szCs w:val="28"/>
        </w:rPr>
        <w:t xml:space="preserve">       </w:t>
      </w:r>
      <w:r w:rsidR="008624B3" w:rsidRPr="00C91CA7">
        <w:rPr>
          <w:rFonts w:ascii="Times New Roman" w:hAnsi="Times New Roman" w:cs="Times New Roman"/>
          <w:sz w:val="28"/>
          <w:szCs w:val="28"/>
        </w:rPr>
        <w:t xml:space="preserve">                        </w:t>
      </w:r>
      <w:r w:rsidR="007A74ED">
        <w:rPr>
          <w:rFonts w:ascii="Times New Roman" w:hAnsi="Times New Roman" w:cs="Times New Roman"/>
          <w:sz w:val="28"/>
          <w:szCs w:val="28"/>
        </w:rPr>
        <w:t xml:space="preserve"> </w:t>
      </w:r>
      <w:r w:rsidR="00952AC8">
        <w:rPr>
          <w:rFonts w:ascii="Times New Roman" w:hAnsi="Times New Roman" w:cs="Times New Roman"/>
          <w:sz w:val="28"/>
          <w:szCs w:val="28"/>
        </w:rPr>
        <w:t>50</w:t>
      </w:r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  <w:t>6.1. Вводная часть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C91CA7">
        <w:rPr>
          <w:rFonts w:ascii="Times New Roman" w:hAnsi="Times New Roman" w:cs="Times New Roman"/>
          <w:sz w:val="28"/>
          <w:szCs w:val="28"/>
        </w:rPr>
        <w:tab/>
      </w:r>
      <w:r w:rsidR="00E25B55">
        <w:rPr>
          <w:rFonts w:ascii="Times New Roman" w:hAnsi="Times New Roman" w:cs="Times New Roman"/>
          <w:sz w:val="28"/>
          <w:szCs w:val="28"/>
        </w:rPr>
        <w:t xml:space="preserve">  </w:t>
      </w:r>
      <w:r w:rsidR="00952AC8">
        <w:rPr>
          <w:rFonts w:ascii="Times New Roman" w:hAnsi="Times New Roman" w:cs="Times New Roman"/>
          <w:sz w:val="28"/>
          <w:szCs w:val="28"/>
        </w:rPr>
        <w:t>50</w:t>
      </w:r>
      <w:proofErr w:type="gramEnd"/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  <w:t>6.2. Функциональное назначение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C91CA7">
        <w:rPr>
          <w:rFonts w:ascii="Times New Roman" w:hAnsi="Times New Roman" w:cs="Times New Roman"/>
          <w:sz w:val="28"/>
          <w:szCs w:val="28"/>
        </w:rPr>
        <w:tab/>
      </w:r>
      <w:r w:rsidR="007A74ED">
        <w:rPr>
          <w:rFonts w:ascii="Times New Roman" w:hAnsi="Times New Roman" w:cs="Times New Roman"/>
          <w:sz w:val="28"/>
          <w:szCs w:val="28"/>
        </w:rPr>
        <w:t xml:space="preserve">  </w:t>
      </w:r>
      <w:r w:rsidR="00952AC8">
        <w:rPr>
          <w:rFonts w:ascii="Times New Roman" w:hAnsi="Times New Roman" w:cs="Times New Roman"/>
          <w:sz w:val="28"/>
          <w:szCs w:val="28"/>
        </w:rPr>
        <w:t>50</w:t>
      </w:r>
      <w:proofErr w:type="gramEnd"/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  <w:t>6.3. Описание информации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C91CA7">
        <w:rPr>
          <w:rFonts w:ascii="Times New Roman" w:hAnsi="Times New Roman" w:cs="Times New Roman"/>
          <w:sz w:val="28"/>
          <w:szCs w:val="28"/>
        </w:rPr>
        <w:tab/>
      </w:r>
      <w:r w:rsidR="00E25B55">
        <w:rPr>
          <w:rFonts w:ascii="Times New Roman" w:hAnsi="Times New Roman" w:cs="Times New Roman"/>
          <w:sz w:val="28"/>
          <w:szCs w:val="28"/>
        </w:rPr>
        <w:t xml:space="preserve">  </w:t>
      </w:r>
      <w:r w:rsidR="00952AC8">
        <w:rPr>
          <w:rFonts w:ascii="Times New Roman" w:hAnsi="Times New Roman" w:cs="Times New Roman"/>
          <w:sz w:val="28"/>
          <w:szCs w:val="28"/>
        </w:rPr>
        <w:t>50</w:t>
      </w:r>
      <w:proofErr w:type="gramEnd"/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  <w:t>6.4. Используемые подпрограммы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C91CA7">
        <w:rPr>
          <w:rFonts w:ascii="Times New Roman" w:hAnsi="Times New Roman" w:cs="Times New Roman"/>
          <w:sz w:val="28"/>
          <w:szCs w:val="28"/>
        </w:rPr>
        <w:tab/>
      </w:r>
      <w:r w:rsidR="00E25B55">
        <w:rPr>
          <w:rFonts w:ascii="Times New Roman" w:hAnsi="Times New Roman" w:cs="Times New Roman"/>
          <w:sz w:val="28"/>
          <w:szCs w:val="28"/>
        </w:rPr>
        <w:t xml:space="preserve">  </w:t>
      </w:r>
      <w:r w:rsidR="00952AC8">
        <w:rPr>
          <w:rFonts w:ascii="Times New Roman" w:hAnsi="Times New Roman" w:cs="Times New Roman"/>
          <w:sz w:val="28"/>
          <w:szCs w:val="28"/>
        </w:rPr>
        <w:t>51</w:t>
      </w:r>
      <w:proofErr w:type="gramEnd"/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  <w:t>6.5. Описание логики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="00EE0B99">
        <w:rPr>
          <w:rFonts w:ascii="Times New Roman" w:hAnsi="Times New Roman" w:cs="Times New Roman"/>
          <w:sz w:val="28"/>
          <w:szCs w:val="28"/>
        </w:rPr>
        <w:t xml:space="preserve">                     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C91CA7">
        <w:rPr>
          <w:rFonts w:ascii="Times New Roman" w:hAnsi="Times New Roman" w:cs="Times New Roman"/>
          <w:sz w:val="28"/>
          <w:szCs w:val="28"/>
        </w:rPr>
        <w:tab/>
      </w:r>
      <w:r w:rsidR="00EE0B99">
        <w:rPr>
          <w:rFonts w:ascii="Times New Roman" w:hAnsi="Times New Roman" w:cs="Times New Roman"/>
          <w:sz w:val="28"/>
          <w:szCs w:val="28"/>
        </w:rPr>
        <w:t xml:space="preserve">  </w:t>
      </w:r>
      <w:r w:rsidR="00952AC8">
        <w:rPr>
          <w:rFonts w:ascii="Times New Roman" w:hAnsi="Times New Roman" w:cs="Times New Roman"/>
          <w:sz w:val="28"/>
          <w:szCs w:val="28"/>
        </w:rPr>
        <w:t>51</w:t>
      </w:r>
      <w:proofErr w:type="gramEnd"/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>7. ОПИСАНИЕ ПОДПРОГ</w:t>
      </w:r>
      <w:r w:rsidR="008624B3" w:rsidRPr="00C91CA7">
        <w:rPr>
          <w:rFonts w:ascii="Times New Roman" w:hAnsi="Times New Roman" w:cs="Times New Roman"/>
          <w:sz w:val="28"/>
          <w:szCs w:val="28"/>
        </w:rPr>
        <w:t>РАММЫ q1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C91CA7">
        <w:rPr>
          <w:rFonts w:ascii="Times New Roman" w:hAnsi="Times New Roman" w:cs="Times New Roman"/>
          <w:sz w:val="28"/>
          <w:szCs w:val="28"/>
        </w:rPr>
        <w:tab/>
      </w:r>
      <w:r w:rsidR="007A74ED">
        <w:rPr>
          <w:rFonts w:ascii="Times New Roman" w:hAnsi="Times New Roman" w:cs="Times New Roman"/>
          <w:sz w:val="28"/>
          <w:szCs w:val="28"/>
        </w:rPr>
        <w:t xml:space="preserve">  </w:t>
      </w:r>
      <w:r w:rsidR="00952AC8">
        <w:rPr>
          <w:rFonts w:ascii="Times New Roman" w:hAnsi="Times New Roman" w:cs="Times New Roman"/>
          <w:sz w:val="28"/>
          <w:szCs w:val="28"/>
        </w:rPr>
        <w:t>53</w:t>
      </w:r>
      <w:proofErr w:type="gramEnd"/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  <w:t>7.1. Вводная часть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C91CA7">
        <w:rPr>
          <w:rFonts w:ascii="Times New Roman" w:hAnsi="Times New Roman" w:cs="Times New Roman"/>
          <w:sz w:val="28"/>
          <w:szCs w:val="28"/>
        </w:rPr>
        <w:tab/>
      </w:r>
      <w:r w:rsidR="007A74ED">
        <w:rPr>
          <w:rFonts w:ascii="Times New Roman" w:hAnsi="Times New Roman" w:cs="Times New Roman"/>
          <w:sz w:val="28"/>
          <w:szCs w:val="28"/>
        </w:rPr>
        <w:t xml:space="preserve">  </w:t>
      </w:r>
      <w:r w:rsidR="00952AC8">
        <w:rPr>
          <w:rFonts w:ascii="Times New Roman" w:hAnsi="Times New Roman" w:cs="Times New Roman"/>
          <w:sz w:val="28"/>
          <w:szCs w:val="28"/>
        </w:rPr>
        <w:t>53</w:t>
      </w:r>
      <w:proofErr w:type="gramEnd"/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  <w:t>7.2. Функциональное назначение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C91CA7">
        <w:rPr>
          <w:rFonts w:ascii="Times New Roman" w:hAnsi="Times New Roman" w:cs="Times New Roman"/>
          <w:sz w:val="28"/>
          <w:szCs w:val="28"/>
        </w:rPr>
        <w:tab/>
      </w:r>
      <w:r w:rsidR="00EE0B99">
        <w:rPr>
          <w:rFonts w:ascii="Times New Roman" w:hAnsi="Times New Roman" w:cs="Times New Roman"/>
          <w:sz w:val="28"/>
          <w:szCs w:val="28"/>
        </w:rPr>
        <w:t xml:space="preserve">  </w:t>
      </w:r>
      <w:r w:rsidR="00952AC8">
        <w:rPr>
          <w:rFonts w:ascii="Times New Roman" w:hAnsi="Times New Roman" w:cs="Times New Roman"/>
          <w:sz w:val="28"/>
          <w:szCs w:val="28"/>
        </w:rPr>
        <w:t>53</w:t>
      </w:r>
      <w:proofErr w:type="gramEnd"/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  <w:t>7.3. Описание информации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C91CA7">
        <w:rPr>
          <w:rFonts w:ascii="Times New Roman" w:hAnsi="Times New Roman" w:cs="Times New Roman"/>
          <w:sz w:val="28"/>
          <w:szCs w:val="28"/>
        </w:rPr>
        <w:tab/>
      </w:r>
      <w:r w:rsidR="007A74ED">
        <w:rPr>
          <w:rFonts w:ascii="Times New Roman" w:hAnsi="Times New Roman" w:cs="Times New Roman"/>
          <w:sz w:val="28"/>
          <w:szCs w:val="28"/>
        </w:rPr>
        <w:t xml:space="preserve">  </w:t>
      </w:r>
      <w:r w:rsidR="00952AC8">
        <w:rPr>
          <w:rFonts w:ascii="Times New Roman" w:hAnsi="Times New Roman" w:cs="Times New Roman"/>
          <w:sz w:val="28"/>
          <w:szCs w:val="28"/>
        </w:rPr>
        <w:t>53</w:t>
      </w:r>
      <w:proofErr w:type="gramEnd"/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  <w:t>7.4. Описание логики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="00EE0B99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C91CA7">
        <w:rPr>
          <w:rFonts w:ascii="Times New Roman" w:hAnsi="Times New Roman" w:cs="Times New Roman"/>
          <w:sz w:val="28"/>
          <w:szCs w:val="28"/>
        </w:rPr>
        <w:tab/>
      </w:r>
      <w:r w:rsidR="007A74ED">
        <w:rPr>
          <w:rFonts w:ascii="Times New Roman" w:hAnsi="Times New Roman" w:cs="Times New Roman"/>
          <w:sz w:val="28"/>
          <w:szCs w:val="28"/>
        </w:rPr>
        <w:t xml:space="preserve">  </w:t>
      </w:r>
      <w:r w:rsidR="00952AC8">
        <w:rPr>
          <w:rFonts w:ascii="Times New Roman" w:hAnsi="Times New Roman" w:cs="Times New Roman"/>
          <w:sz w:val="28"/>
          <w:szCs w:val="28"/>
        </w:rPr>
        <w:t>53</w:t>
      </w:r>
      <w:proofErr w:type="gramEnd"/>
    </w:p>
    <w:p w:rsidR="00E85907" w:rsidRPr="00C91CA7" w:rsidRDefault="008624B3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>8. ОПИСАНИЕ ПОДПРОГРАММЫ q</w:t>
      </w:r>
      <w:r w:rsidR="00E85907" w:rsidRPr="00C91CA7">
        <w:rPr>
          <w:rFonts w:ascii="Times New Roman" w:hAnsi="Times New Roman" w:cs="Times New Roman"/>
          <w:sz w:val="28"/>
          <w:szCs w:val="28"/>
        </w:rPr>
        <w:t>2</w:t>
      </w:r>
      <w:r w:rsidR="00E85907" w:rsidRPr="00C91CA7">
        <w:rPr>
          <w:rFonts w:ascii="Times New Roman" w:hAnsi="Times New Roman" w:cs="Times New Roman"/>
          <w:sz w:val="28"/>
          <w:szCs w:val="28"/>
        </w:rPr>
        <w:tab/>
      </w:r>
      <w:r w:rsidR="00E85907" w:rsidRPr="00C91CA7">
        <w:rPr>
          <w:rFonts w:ascii="Times New Roman" w:hAnsi="Times New Roman" w:cs="Times New Roman"/>
          <w:sz w:val="28"/>
          <w:szCs w:val="28"/>
        </w:rPr>
        <w:tab/>
      </w:r>
      <w:r w:rsidR="00E85907" w:rsidRPr="00C91CA7">
        <w:rPr>
          <w:rFonts w:ascii="Times New Roman" w:hAnsi="Times New Roman" w:cs="Times New Roman"/>
          <w:sz w:val="28"/>
          <w:szCs w:val="28"/>
        </w:rPr>
        <w:tab/>
      </w:r>
      <w:r w:rsidR="00E85907" w:rsidRPr="00C91CA7">
        <w:rPr>
          <w:rFonts w:ascii="Times New Roman" w:hAnsi="Times New Roman" w:cs="Times New Roman"/>
          <w:sz w:val="28"/>
          <w:szCs w:val="28"/>
        </w:rPr>
        <w:tab/>
      </w:r>
      <w:r w:rsidR="00E85907" w:rsidRPr="00C91CA7">
        <w:rPr>
          <w:rFonts w:ascii="Times New Roman" w:hAnsi="Times New Roman" w:cs="Times New Roman"/>
          <w:sz w:val="28"/>
          <w:szCs w:val="28"/>
        </w:rPr>
        <w:tab/>
      </w:r>
      <w:r w:rsidR="00E85907" w:rsidRPr="00C91CA7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="00E85907" w:rsidRPr="00C91CA7">
        <w:rPr>
          <w:rFonts w:ascii="Times New Roman" w:hAnsi="Times New Roman" w:cs="Times New Roman"/>
          <w:sz w:val="28"/>
          <w:szCs w:val="28"/>
        </w:rPr>
        <w:tab/>
      </w:r>
      <w:r w:rsidR="007A74ED">
        <w:rPr>
          <w:rFonts w:ascii="Times New Roman" w:hAnsi="Times New Roman" w:cs="Times New Roman"/>
          <w:sz w:val="28"/>
          <w:szCs w:val="28"/>
        </w:rPr>
        <w:t xml:space="preserve">  </w:t>
      </w:r>
      <w:r w:rsidR="00952AC8">
        <w:rPr>
          <w:rFonts w:ascii="Times New Roman" w:hAnsi="Times New Roman" w:cs="Times New Roman"/>
          <w:sz w:val="28"/>
          <w:szCs w:val="28"/>
        </w:rPr>
        <w:t>55</w:t>
      </w:r>
      <w:proofErr w:type="gramEnd"/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  <w:t>8.1. Вводная часть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C91CA7">
        <w:rPr>
          <w:rFonts w:ascii="Times New Roman" w:hAnsi="Times New Roman" w:cs="Times New Roman"/>
          <w:sz w:val="28"/>
          <w:szCs w:val="28"/>
        </w:rPr>
        <w:tab/>
      </w:r>
      <w:r w:rsidR="007A74ED">
        <w:rPr>
          <w:rFonts w:ascii="Times New Roman" w:hAnsi="Times New Roman" w:cs="Times New Roman"/>
          <w:sz w:val="28"/>
          <w:szCs w:val="28"/>
        </w:rPr>
        <w:t xml:space="preserve">  </w:t>
      </w:r>
      <w:r w:rsidR="00952AC8">
        <w:rPr>
          <w:rFonts w:ascii="Times New Roman" w:hAnsi="Times New Roman" w:cs="Times New Roman"/>
          <w:sz w:val="28"/>
          <w:szCs w:val="28"/>
        </w:rPr>
        <w:t>55</w:t>
      </w:r>
      <w:proofErr w:type="gramEnd"/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  <w:t>8.2. Функциональное назначение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C91CA7">
        <w:rPr>
          <w:rFonts w:ascii="Times New Roman" w:hAnsi="Times New Roman" w:cs="Times New Roman"/>
          <w:sz w:val="28"/>
          <w:szCs w:val="28"/>
        </w:rPr>
        <w:tab/>
      </w:r>
      <w:r w:rsidR="007A74ED">
        <w:rPr>
          <w:rFonts w:ascii="Times New Roman" w:hAnsi="Times New Roman" w:cs="Times New Roman"/>
          <w:sz w:val="28"/>
          <w:szCs w:val="28"/>
        </w:rPr>
        <w:t xml:space="preserve">  </w:t>
      </w:r>
      <w:r w:rsidR="00952AC8">
        <w:rPr>
          <w:rFonts w:ascii="Times New Roman" w:hAnsi="Times New Roman" w:cs="Times New Roman"/>
          <w:sz w:val="28"/>
          <w:szCs w:val="28"/>
        </w:rPr>
        <w:t>55</w:t>
      </w:r>
      <w:proofErr w:type="gramEnd"/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  <w:t>8.3. Описание информации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C91CA7">
        <w:rPr>
          <w:rFonts w:ascii="Times New Roman" w:hAnsi="Times New Roman" w:cs="Times New Roman"/>
          <w:sz w:val="28"/>
          <w:szCs w:val="28"/>
        </w:rPr>
        <w:tab/>
      </w:r>
      <w:r w:rsidR="00EE0B99">
        <w:rPr>
          <w:rFonts w:ascii="Times New Roman" w:hAnsi="Times New Roman" w:cs="Times New Roman"/>
          <w:sz w:val="28"/>
          <w:szCs w:val="28"/>
        </w:rPr>
        <w:t xml:space="preserve">  </w:t>
      </w:r>
      <w:r w:rsidR="00952AC8">
        <w:rPr>
          <w:rFonts w:ascii="Times New Roman" w:hAnsi="Times New Roman" w:cs="Times New Roman"/>
          <w:sz w:val="28"/>
          <w:szCs w:val="28"/>
        </w:rPr>
        <w:t>55</w:t>
      </w:r>
      <w:proofErr w:type="gramEnd"/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  <w:t>8.4. Описание логики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C91CA7">
        <w:rPr>
          <w:rFonts w:ascii="Times New Roman" w:hAnsi="Times New Roman" w:cs="Times New Roman"/>
          <w:sz w:val="28"/>
          <w:szCs w:val="28"/>
        </w:rPr>
        <w:tab/>
      </w:r>
      <w:r w:rsidR="007A74ED">
        <w:rPr>
          <w:rFonts w:ascii="Times New Roman" w:hAnsi="Times New Roman" w:cs="Times New Roman"/>
          <w:sz w:val="28"/>
          <w:szCs w:val="28"/>
        </w:rPr>
        <w:t xml:space="preserve">  </w:t>
      </w:r>
      <w:r w:rsidR="00952AC8">
        <w:rPr>
          <w:rFonts w:ascii="Times New Roman" w:hAnsi="Times New Roman" w:cs="Times New Roman"/>
          <w:sz w:val="28"/>
          <w:szCs w:val="28"/>
        </w:rPr>
        <w:t>55</w:t>
      </w:r>
      <w:proofErr w:type="gramEnd"/>
    </w:p>
    <w:p w:rsidR="00E85907" w:rsidRPr="00C91CA7" w:rsidRDefault="008624B3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>9. ОПИСАНИЕ ПОДПРОГРАММЫ q</w:t>
      </w:r>
      <w:r w:rsidR="00E85907" w:rsidRPr="00C91CA7">
        <w:rPr>
          <w:rFonts w:ascii="Times New Roman" w:hAnsi="Times New Roman" w:cs="Times New Roman"/>
          <w:sz w:val="28"/>
          <w:szCs w:val="28"/>
        </w:rPr>
        <w:t>3</w:t>
      </w:r>
      <w:r w:rsidR="00E85907" w:rsidRPr="00C91CA7">
        <w:rPr>
          <w:rFonts w:ascii="Times New Roman" w:hAnsi="Times New Roman" w:cs="Times New Roman"/>
          <w:sz w:val="28"/>
          <w:szCs w:val="28"/>
        </w:rPr>
        <w:tab/>
      </w:r>
      <w:r w:rsidR="00E85907" w:rsidRPr="00C91CA7">
        <w:rPr>
          <w:rFonts w:ascii="Times New Roman" w:hAnsi="Times New Roman" w:cs="Times New Roman"/>
          <w:sz w:val="28"/>
          <w:szCs w:val="28"/>
        </w:rPr>
        <w:tab/>
      </w:r>
      <w:r w:rsidR="00E85907" w:rsidRPr="00C91CA7">
        <w:rPr>
          <w:rFonts w:ascii="Times New Roman" w:hAnsi="Times New Roman" w:cs="Times New Roman"/>
          <w:sz w:val="28"/>
          <w:szCs w:val="28"/>
        </w:rPr>
        <w:tab/>
      </w:r>
      <w:r w:rsidR="00E85907" w:rsidRPr="00C91CA7">
        <w:rPr>
          <w:rFonts w:ascii="Times New Roman" w:hAnsi="Times New Roman" w:cs="Times New Roman"/>
          <w:sz w:val="28"/>
          <w:szCs w:val="28"/>
        </w:rPr>
        <w:tab/>
      </w:r>
      <w:r w:rsidR="00E85907" w:rsidRPr="00C91CA7">
        <w:rPr>
          <w:rFonts w:ascii="Times New Roman" w:hAnsi="Times New Roman" w:cs="Times New Roman"/>
          <w:sz w:val="28"/>
          <w:szCs w:val="28"/>
        </w:rPr>
        <w:tab/>
      </w:r>
      <w:r w:rsidR="00E85907" w:rsidRPr="00C91CA7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="00E85907" w:rsidRPr="00C91CA7">
        <w:rPr>
          <w:rFonts w:ascii="Times New Roman" w:hAnsi="Times New Roman" w:cs="Times New Roman"/>
          <w:sz w:val="28"/>
          <w:szCs w:val="28"/>
        </w:rPr>
        <w:tab/>
      </w:r>
      <w:r w:rsidR="007A74ED">
        <w:rPr>
          <w:rFonts w:ascii="Times New Roman" w:hAnsi="Times New Roman" w:cs="Times New Roman"/>
          <w:sz w:val="28"/>
          <w:szCs w:val="28"/>
        </w:rPr>
        <w:t xml:space="preserve">  </w:t>
      </w:r>
      <w:r w:rsidR="00952AC8">
        <w:rPr>
          <w:rFonts w:ascii="Times New Roman" w:hAnsi="Times New Roman" w:cs="Times New Roman"/>
          <w:sz w:val="28"/>
          <w:szCs w:val="28"/>
        </w:rPr>
        <w:t>57</w:t>
      </w:r>
      <w:proofErr w:type="gramEnd"/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  <w:t>9.1. Вводная часть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C91CA7">
        <w:rPr>
          <w:rFonts w:ascii="Times New Roman" w:hAnsi="Times New Roman" w:cs="Times New Roman"/>
          <w:sz w:val="28"/>
          <w:szCs w:val="28"/>
        </w:rPr>
        <w:tab/>
      </w:r>
      <w:r w:rsidR="007A74ED">
        <w:rPr>
          <w:rFonts w:ascii="Times New Roman" w:hAnsi="Times New Roman" w:cs="Times New Roman"/>
          <w:sz w:val="28"/>
          <w:szCs w:val="28"/>
        </w:rPr>
        <w:t xml:space="preserve">  </w:t>
      </w:r>
      <w:r w:rsidR="00952AC8">
        <w:rPr>
          <w:rFonts w:ascii="Times New Roman" w:hAnsi="Times New Roman" w:cs="Times New Roman"/>
          <w:sz w:val="28"/>
          <w:szCs w:val="28"/>
        </w:rPr>
        <w:t>57</w:t>
      </w:r>
      <w:proofErr w:type="gramEnd"/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  <w:t>9.2. Функциональное назначение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C91CA7">
        <w:rPr>
          <w:rFonts w:ascii="Times New Roman" w:hAnsi="Times New Roman" w:cs="Times New Roman"/>
          <w:sz w:val="28"/>
          <w:szCs w:val="28"/>
        </w:rPr>
        <w:tab/>
      </w:r>
      <w:r w:rsidR="00EE0B99">
        <w:rPr>
          <w:rFonts w:ascii="Times New Roman" w:hAnsi="Times New Roman" w:cs="Times New Roman"/>
          <w:sz w:val="28"/>
          <w:szCs w:val="28"/>
        </w:rPr>
        <w:t xml:space="preserve">  </w:t>
      </w:r>
      <w:r w:rsidR="00952AC8">
        <w:rPr>
          <w:rFonts w:ascii="Times New Roman" w:hAnsi="Times New Roman" w:cs="Times New Roman"/>
          <w:sz w:val="28"/>
          <w:szCs w:val="28"/>
        </w:rPr>
        <w:t>57</w:t>
      </w:r>
      <w:proofErr w:type="gramEnd"/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  <w:t>9.3. Описание информации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C91CA7">
        <w:rPr>
          <w:rFonts w:ascii="Times New Roman" w:hAnsi="Times New Roman" w:cs="Times New Roman"/>
          <w:sz w:val="28"/>
          <w:szCs w:val="28"/>
        </w:rPr>
        <w:tab/>
      </w:r>
      <w:r w:rsidR="00EE0B99">
        <w:rPr>
          <w:rFonts w:ascii="Times New Roman" w:hAnsi="Times New Roman" w:cs="Times New Roman"/>
          <w:sz w:val="28"/>
          <w:szCs w:val="28"/>
        </w:rPr>
        <w:t xml:space="preserve">  </w:t>
      </w:r>
      <w:r w:rsidR="00952AC8">
        <w:rPr>
          <w:rFonts w:ascii="Times New Roman" w:hAnsi="Times New Roman" w:cs="Times New Roman"/>
          <w:sz w:val="28"/>
          <w:szCs w:val="28"/>
        </w:rPr>
        <w:t>57</w:t>
      </w:r>
      <w:proofErr w:type="gramEnd"/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  <w:t>9.4. Описание логики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C91CA7">
        <w:rPr>
          <w:rFonts w:ascii="Times New Roman" w:hAnsi="Times New Roman" w:cs="Times New Roman"/>
          <w:sz w:val="28"/>
          <w:szCs w:val="28"/>
        </w:rPr>
        <w:tab/>
      </w:r>
      <w:r w:rsidR="00EE0B99">
        <w:rPr>
          <w:rFonts w:ascii="Times New Roman" w:hAnsi="Times New Roman" w:cs="Times New Roman"/>
          <w:sz w:val="28"/>
          <w:szCs w:val="28"/>
        </w:rPr>
        <w:t xml:space="preserve">  </w:t>
      </w:r>
      <w:r w:rsidR="00952AC8">
        <w:rPr>
          <w:rFonts w:ascii="Times New Roman" w:hAnsi="Times New Roman" w:cs="Times New Roman"/>
          <w:sz w:val="28"/>
          <w:szCs w:val="28"/>
        </w:rPr>
        <w:t>57</w:t>
      </w:r>
      <w:proofErr w:type="gramEnd"/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>1</w:t>
      </w:r>
      <w:r w:rsidR="00EE0B99">
        <w:rPr>
          <w:rFonts w:ascii="Times New Roman" w:hAnsi="Times New Roman" w:cs="Times New Roman"/>
          <w:sz w:val="28"/>
          <w:szCs w:val="28"/>
        </w:rPr>
        <w:t>0</w:t>
      </w:r>
      <w:r w:rsidRPr="00C91CA7">
        <w:rPr>
          <w:rFonts w:ascii="Times New Roman" w:hAnsi="Times New Roman" w:cs="Times New Roman"/>
          <w:sz w:val="28"/>
          <w:szCs w:val="28"/>
        </w:rPr>
        <w:t>. ТЕСТИРОВАНИЕ ПРОГРАММЫ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C91CA7">
        <w:rPr>
          <w:rFonts w:ascii="Times New Roman" w:hAnsi="Times New Roman" w:cs="Times New Roman"/>
          <w:sz w:val="28"/>
          <w:szCs w:val="28"/>
        </w:rPr>
        <w:tab/>
      </w:r>
      <w:r w:rsidR="007A74ED">
        <w:rPr>
          <w:rFonts w:ascii="Times New Roman" w:hAnsi="Times New Roman" w:cs="Times New Roman"/>
          <w:sz w:val="28"/>
          <w:szCs w:val="28"/>
        </w:rPr>
        <w:t xml:space="preserve">  </w:t>
      </w:r>
      <w:r w:rsidR="00952AC8">
        <w:rPr>
          <w:rFonts w:ascii="Times New Roman" w:hAnsi="Times New Roman" w:cs="Times New Roman"/>
          <w:sz w:val="28"/>
          <w:szCs w:val="28"/>
        </w:rPr>
        <w:t>59</w:t>
      </w:r>
      <w:proofErr w:type="gramEnd"/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  <w:t>1</w:t>
      </w:r>
      <w:r w:rsidR="00EE0B99">
        <w:rPr>
          <w:rFonts w:ascii="Times New Roman" w:hAnsi="Times New Roman" w:cs="Times New Roman"/>
          <w:sz w:val="28"/>
          <w:szCs w:val="28"/>
        </w:rPr>
        <w:t>0</w:t>
      </w:r>
      <w:r w:rsidRPr="00C91CA7">
        <w:rPr>
          <w:rFonts w:ascii="Times New Roman" w:hAnsi="Times New Roman" w:cs="Times New Roman"/>
          <w:sz w:val="28"/>
          <w:szCs w:val="28"/>
        </w:rPr>
        <w:t>.1. Разработка плана тест</w:t>
      </w:r>
      <w:r w:rsidR="000D56EB" w:rsidRPr="00C91CA7">
        <w:rPr>
          <w:rFonts w:ascii="Times New Roman" w:hAnsi="Times New Roman" w:cs="Times New Roman"/>
          <w:sz w:val="28"/>
          <w:szCs w:val="28"/>
        </w:rPr>
        <w:t>ирования и набора тестов</w:t>
      </w:r>
      <w:r w:rsidR="000D56EB" w:rsidRPr="00C91CA7">
        <w:rPr>
          <w:rFonts w:ascii="Times New Roman" w:hAnsi="Times New Roman" w:cs="Times New Roman"/>
          <w:sz w:val="28"/>
          <w:szCs w:val="28"/>
        </w:rPr>
        <w:tab/>
      </w:r>
      <w:r w:rsidR="000D56EB" w:rsidRPr="00C91CA7">
        <w:rPr>
          <w:rFonts w:ascii="Times New Roman" w:hAnsi="Times New Roman" w:cs="Times New Roman"/>
          <w:sz w:val="28"/>
          <w:szCs w:val="28"/>
        </w:rPr>
        <w:tab/>
      </w:r>
      <w:r w:rsidR="000D56EB" w:rsidRPr="00C91CA7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="000D56EB" w:rsidRPr="00C91CA7">
        <w:rPr>
          <w:rFonts w:ascii="Times New Roman" w:hAnsi="Times New Roman" w:cs="Times New Roman"/>
          <w:sz w:val="28"/>
          <w:szCs w:val="28"/>
        </w:rPr>
        <w:tab/>
      </w:r>
      <w:r w:rsidR="00EE0B99">
        <w:rPr>
          <w:rFonts w:ascii="Times New Roman" w:hAnsi="Times New Roman" w:cs="Times New Roman"/>
          <w:sz w:val="28"/>
          <w:szCs w:val="28"/>
        </w:rPr>
        <w:t xml:space="preserve">  </w:t>
      </w:r>
      <w:r w:rsidR="00952AC8">
        <w:rPr>
          <w:rFonts w:ascii="Times New Roman" w:hAnsi="Times New Roman" w:cs="Times New Roman"/>
          <w:sz w:val="28"/>
          <w:szCs w:val="28"/>
        </w:rPr>
        <w:t>59</w:t>
      </w:r>
      <w:proofErr w:type="gramEnd"/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ab/>
        <w:t>1</w:t>
      </w:r>
      <w:r w:rsidR="00EE0B99">
        <w:rPr>
          <w:rFonts w:ascii="Times New Roman" w:hAnsi="Times New Roman" w:cs="Times New Roman"/>
          <w:sz w:val="28"/>
          <w:szCs w:val="28"/>
        </w:rPr>
        <w:t>0</w:t>
      </w:r>
      <w:r w:rsidRPr="00C91CA7">
        <w:rPr>
          <w:rFonts w:ascii="Times New Roman" w:hAnsi="Times New Roman" w:cs="Times New Roman"/>
          <w:sz w:val="28"/>
          <w:szCs w:val="28"/>
        </w:rPr>
        <w:t xml:space="preserve">.2. </w:t>
      </w:r>
      <w:r w:rsidR="000D56EB" w:rsidRPr="00C91CA7">
        <w:rPr>
          <w:rFonts w:ascii="Times New Roman" w:hAnsi="Times New Roman" w:cs="Times New Roman"/>
          <w:sz w:val="28"/>
          <w:szCs w:val="28"/>
        </w:rPr>
        <w:t>Результаты тестирования</w:t>
      </w:r>
      <w:r w:rsidR="000D56EB" w:rsidRPr="00C91CA7">
        <w:rPr>
          <w:rFonts w:ascii="Times New Roman" w:hAnsi="Times New Roman" w:cs="Times New Roman"/>
          <w:sz w:val="28"/>
          <w:szCs w:val="28"/>
        </w:rPr>
        <w:tab/>
      </w:r>
      <w:r w:rsidR="000D56EB" w:rsidRPr="00C91CA7">
        <w:rPr>
          <w:rFonts w:ascii="Times New Roman" w:hAnsi="Times New Roman" w:cs="Times New Roman"/>
          <w:sz w:val="28"/>
          <w:szCs w:val="28"/>
        </w:rPr>
        <w:tab/>
      </w:r>
      <w:r w:rsidR="000D56EB" w:rsidRPr="00C91CA7">
        <w:rPr>
          <w:rFonts w:ascii="Times New Roman" w:hAnsi="Times New Roman" w:cs="Times New Roman"/>
          <w:sz w:val="28"/>
          <w:szCs w:val="28"/>
        </w:rPr>
        <w:tab/>
      </w:r>
      <w:r w:rsidR="000D56EB" w:rsidRPr="00C91CA7">
        <w:rPr>
          <w:rFonts w:ascii="Times New Roman" w:hAnsi="Times New Roman" w:cs="Times New Roman"/>
          <w:sz w:val="28"/>
          <w:szCs w:val="28"/>
        </w:rPr>
        <w:tab/>
      </w:r>
      <w:r w:rsidR="000D56EB" w:rsidRPr="00C91CA7">
        <w:rPr>
          <w:rFonts w:ascii="Times New Roman" w:hAnsi="Times New Roman" w:cs="Times New Roman"/>
          <w:sz w:val="28"/>
          <w:szCs w:val="28"/>
        </w:rPr>
        <w:tab/>
      </w:r>
      <w:r w:rsidR="000D56EB" w:rsidRPr="00C91CA7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="000D56EB" w:rsidRPr="00C91CA7">
        <w:rPr>
          <w:rFonts w:ascii="Times New Roman" w:hAnsi="Times New Roman" w:cs="Times New Roman"/>
          <w:sz w:val="28"/>
          <w:szCs w:val="28"/>
        </w:rPr>
        <w:tab/>
      </w:r>
      <w:r w:rsidR="00EE0B99">
        <w:rPr>
          <w:rFonts w:ascii="Times New Roman" w:hAnsi="Times New Roman" w:cs="Times New Roman"/>
          <w:sz w:val="28"/>
          <w:szCs w:val="28"/>
        </w:rPr>
        <w:t xml:space="preserve">  </w:t>
      </w:r>
      <w:r w:rsidR="00952AC8">
        <w:rPr>
          <w:rFonts w:ascii="Times New Roman" w:hAnsi="Times New Roman" w:cs="Times New Roman"/>
          <w:sz w:val="28"/>
          <w:szCs w:val="28"/>
        </w:rPr>
        <w:t>60</w:t>
      </w:r>
      <w:proofErr w:type="gramEnd"/>
    </w:p>
    <w:p w:rsidR="00E85907" w:rsidRPr="00C91CA7" w:rsidRDefault="000D56EB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>ЗАКЛЮЧЕНИЕ</w:t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r w:rsidRPr="00C91CA7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C91CA7">
        <w:rPr>
          <w:rFonts w:ascii="Times New Roman" w:hAnsi="Times New Roman" w:cs="Times New Roman"/>
          <w:sz w:val="28"/>
          <w:szCs w:val="28"/>
        </w:rPr>
        <w:tab/>
      </w:r>
      <w:r w:rsidR="007A74ED">
        <w:rPr>
          <w:rFonts w:ascii="Times New Roman" w:hAnsi="Times New Roman" w:cs="Times New Roman"/>
          <w:sz w:val="28"/>
          <w:szCs w:val="28"/>
        </w:rPr>
        <w:t xml:space="preserve">  </w:t>
      </w:r>
      <w:r w:rsidR="00952AC8">
        <w:rPr>
          <w:rFonts w:ascii="Times New Roman" w:hAnsi="Times New Roman" w:cs="Times New Roman"/>
          <w:sz w:val="28"/>
          <w:szCs w:val="28"/>
        </w:rPr>
        <w:t>61</w:t>
      </w:r>
      <w:proofErr w:type="gramEnd"/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>С</w:t>
      </w:r>
      <w:r w:rsidR="008624B3" w:rsidRPr="00C91CA7">
        <w:rPr>
          <w:rFonts w:ascii="Times New Roman" w:hAnsi="Times New Roman" w:cs="Times New Roman"/>
          <w:sz w:val="28"/>
          <w:szCs w:val="28"/>
        </w:rPr>
        <w:t xml:space="preserve">писок использованных источников                             </w:t>
      </w:r>
      <w:r w:rsidR="000D56EB" w:rsidRPr="00C91CA7">
        <w:rPr>
          <w:rFonts w:ascii="Times New Roman" w:hAnsi="Times New Roman" w:cs="Times New Roman"/>
          <w:sz w:val="28"/>
          <w:szCs w:val="28"/>
        </w:rPr>
        <w:tab/>
      </w:r>
      <w:r w:rsidR="000D56EB" w:rsidRPr="00C91CA7">
        <w:rPr>
          <w:rFonts w:ascii="Times New Roman" w:hAnsi="Times New Roman" w:cs="Times New Roman"/>
          <w:sz w:val="28"/>
          <w:szCs w:val="28"/>
        </w:rPr>
        <w:tab/>
      </w:r>
      <w:r w:rsidR="000D56EB" w:rsidRPr="00C91CA7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="000D56EB" w:rsidRPr="00C91CA7">
        <w:rPr>
          <w:rFonts w:ascii="Times New Roman" w:hAnsi="Times New Roman" w:cs="Times New Roman"/>
          <w:sz w:val="28"/>
          <w:szCs w:val="28"/>
        </w:rPr>
        <w:tab/>
      </w:r>
      <w:r w:rsidR="00EE0B99">
        <w:rPr>
          <w:rFonts w:ascii="Times New Roman" w:hAnsi="Times New Roman" w:cs="Times New Roman"/>
          <w:sz w:val="28"/>
          <w:szCs w:val="28"/>
        </w:rPr>
        <w:t xml:space="preserve">  </w:t>
      </w:r>
      <w:r w:rsidR="00952AC8">
        <w:rPr>
          <w:rFonts w:ascii="Times New Roman" w:hAnsi="Times New Roman" w:cs="Times New Roman"/>
          <w:sz w:val="28"/>
          <w:szCs w:val="28"/>
        </w:rPr>
        <w:t>62</w:t>
      </w:r>
      <w:proofErr w:type="gramEnd"/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>ПРИЛО</w:t>
      </w:r>
      <w:r w:rsidR="000D56EB" w:rsidRPr="00C91CA7">
        <w:rPr>
          <w:rFonts w:ascii="Times New Roman" w:hAnsi="Times New Roman" w:cs="Times New Roman"/>
          <w:sz w:val="28"/>
          <w:szCs w:val="28"/>
        </w:rPr>
        <w:t>ЖЕНИЕ 1. ТЕКСТ ПРОГРАММЫ</w:t>
      </w:r>
      <w:r w:rsidR="000D56EB" w:rsidRPr="00C91CA7">
        <w:rPr>
          <w:rFonts w:ascii="Times New Roman" w:hAnsi="Times New Roman" w:cs="Times New Roman"/>
          <w:sz w:val="28"/>
          <w:szCs w:val="28"/>
        </w:rPr>
        <w:tab/>
      </w:r>
      <w:r w:rsidR="000D56EB" w:rsidRPr="00C91CA7">
        <w:rPr>
          <w:rFonts w:ascii="Times New Roman" w:hAnsi="Times New Roman" w:cs="Times New Roman"/>
          <w:sz w:val="28"/>
          <w:szCs w:val="28"/>
        </w:rPr>
        <w:tab/>
      </w:r>
      <w:r w:rsidR="000D56EB" w:rsidRPr="00C91CA7">
        <w:rPr>
          <w:rFonts w:ascii="Times New Roman" w:hAnsi="Times New Roman" w:cs="Times New Roman"/>
          <w:sz w:val="28"/>
          <w:szCs w:val="28"/>
        </w:rPr>
        <w:tab/>
      </w:r>
      <w:r w:rsidR="000D56EB" w:rsidRPr="00C91CA7">
        <w:rPr>
          <w:rFonts w:ascii="Times New Roman" w:hAnsi="Times New Roman" w:cs="Times New Roman"/>
          <w:sz w:val="28"/>
          <w:szCs w:val="28"/>
        </w:rPr>
        <w:tab/>
      </w:r>
      <w:r w:rsidR="000D56EB" w:rsidRPr="00C91CA7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="000D56EB" w:rsidRPr="00C91CA7">
        <w:rPr>
          <w:rFonts w:ascii="Times New Roman" w:hAnsi="Times New Roman" w:cs="Times New Roman"/>
          <w:sz w:val="28"/>
          <w:szCs w:val="28"/>
        </w:rPr>
        <w:tab/>
      </w:r>
      <w:r w:rsidR="007A74ED">
        <w:rPr>
          <w:rFonts w:ascii="Times New Roman" w:hAnsi="Times New Roman" w:cs="Times New Roman"/>
          <w:sz w:val="28"/>
          <w:szCs w:val="28"/>
        </w:rPr>
        <w:t xml:space="preserve">  </w:t>
      </w:r>
      <w:r w:rsidR="00952AC8">
        <w:rPr>
          <w:rFonts w:ascii="Times New Roman" w:hAnsi="Times New Roman" w:cs="Times New Roman"/>
          <w:sz w:val="28"/>
          <w:szCs w:val="28"/>
        </w:rPr>
        <w:t>63</w:t>
      </w:r>
      <w:proofErr w:type="gramEnd"/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>ПРИЛОЖЕНИЕ 2. Р</w:t>
      </w:r>
      <w:r w:rsidR="000D56EB" w:rsidRPr="00C91CA7">
        <w:rPr>
          <w:rFonts w:ascii="Times New Roman" w:hAnsi="Times New Roman" w:cs="Times New Roman"/>
          <w:sz w:val="28"/>
          <w:szCs w:val="28"/>
        </w:rPr>
        <w:t>ЕЗУЛЬТАТЫ РАБОТЫ ПРОГРАММЫ</w:t>
      </w:r>
      <w:r w:rsidR="000D56EB" w:rsidRPr="00C91CA7">
        <w:rPr>
          <w:rFonts w:ascii="Times New Roman" w:hAnsi="Times New Roman" w:cs="Times New Roman"/>
          <w:sz w:val="28"/>
          <w:szCs w:val="28"/>
        </w:rPr>
        <w:tab/>
      </w:r>
      <w:r w:rsidR="000D56EB" w:rsidRPr="00C91CA7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="000D56EB" w:rsidRPr="00C91CA7">
        <w:rPr>
          <w:rFonts w:ascii="Times New Roman" w:hAnsi="Times New Roman" w:cs="Times New Roman"/>
          <w:sz w:val="28"/>
          <w:szCs w:val="28"/>
        </w:rPr>
        <w:tab/>
      </w:r>
      <w:r w:rsidR="00EE0B99">
        <w:rPr>
          <w:rFonts w:ascii="Times New Roman" w:hAnsi="Times New Roman" w:cs="Times New Roman"/>
          <w:sz w:val="28"/>
          <w:szCs w:val="28"/>
        </w:rPr>
        <w:t xml:space="preserve">  </w:t>
      </w:r>
      <w:r w:rsidR="00952AC8">
        <w:rPr>
          <w:rFonts w:ascii="Times New Roman" w:hAnsi="Times New Roman" w:cs="Times New Roman"/>
          <w:sz w:val="28"/>
          <w:szCs w:val="28"/>
        </w:rPr>
        <w:t>66</w:t>
      </w:r>
      <w:proofErr w:type="gramEnd"/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t>ПРИЛОЖЕНИЕ 3. РУКОВОДСТВО ПРОГРАММИС</w:t>
      </w:r>
      <w:r w:rsidR="000D56EB" w:rsidRPr="00C91CA7">
        <w:rPr>
          <w:rFonts w:ascii="Times New Roman" w:hAnsi="Times New Roman" w:cs="Times New Roman"/>
          <w:sz w:val="28"/>
          <w:szCs w:val="28"/>
        </w:rPr>
        <w:t>ТА</w:t>
      </w:r>
      <w:r w:rsidR="000D56EB" w:rsidRPr="00C91CA7">
        <w:rPr>
          <w:rFonts w:ascii="Times New Roman" w:hAnsi="Times New Roman" w:cs="Times New Roman"/>
          <w:sz w:val="28"/>
          <w:szCs w:val="28"/>
        </w:rPr>
        <w:tab/>
      </w:r>
      <w:r w:rsidR="000D56EB" w:rsidRPr="00C91CA7">
        <w:rPr>
          <w:rFonts w:ascii="Times New Roman" w:hAnsi="Times New Roman" w:cs="Times New Roman"/>
          <w:sz w:val="28"/>
          <w:szCs w:val="28"/>
        </w:rPr>
        <w:tab/>
      </w:r>
      <w:r w:rsidR="000D56EB" w:rsidRPr="00C91CA7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="000D56EB" w:rsidRPr="00C91CA7">
        <w:rPr>
          <w:rFonts w:ascii="Times New Roman" w:hAnsi="Times New Roman" w:cs="Times New Roman"/>
          <w:sz w:val="28"/>
          <w:szCs w:val="28"/>
        </w:rPr>
        <w:tab/>
      </w:r>
      <w:r w:rsidR="00EE0B99">
        <w:rPr>
          <w:rFonts w:ascii="Times New Roman" w:hAnsi="Times New Roman" w:cs="Times New Roman"/>
          <w:sz w:val="28"/>
          <w:szCs w:val="28"/>
        </w:rPr>
        <w:t xml:space="preserve">  </w:t>
      </w:r>
      <w:r w:rsidR="008D5A12">
        <w:rPr>
          <w:rFonts w:ascii="Times New Roman" w:hAnsi="Times New Roman" w:cs="Times New Roman"/>
          <w:sz w:val="28"/>
          <w:szCs w:val="28"/>
        </w:rPr>
        <w:t>68</w:t>
      </w:r>
      <w:proofErr w:type="gramEnd"/>
    </w:p>
    <w:p w:rsidR="00E85907" w:rsidRPr="00C91CA7" w:rsidRDefault="00E85907" w:rsidP="000D56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CA7">
        <w:rPr>
          <w:rFonts w:ascii="Times New Roman" w:hAnsi="Times New Roman" w:cs="Times New Roman"/>
          <w:sz w:val="28"/>
          <w:szCs w:val="28"/>
        </w:rPr>
        <w:lastRenderedPageBreak/>
        <w:t>ПРИЛОЖЕНИЕ 4. РУКОВОДСТВО</w:t>
      </w:r>
      <w:r w:rsidR="000D56EB" w:rsidRPr="00C91CA7">
        <w:rPr>
          <w:rFonts w:ascii="Times New Roman" w:hAnsi="Times New Roman" w:cs="Times New Roman"/>
          <w:sz w:val="28"/>
          <w:szCs w:val="28"/>
        </w:rPr>
        <w:t xml:space="preserve"> ПОЛЬЗОВАТЕЛЯ</w:t>
      </w:r>
      <w:r w:rsidR="000D56EB" w:rsidRPr="00C91CA7">
        <w:rPr>
          <w:rFonts w:ascii="Times New Roman" w:hAnsi="Times New Roman" w:cs="Times New Roman"/>
          <w:sz w:val="28"/>
          <w:szCs w:val="28"/>
        </w:rPr>
        <w:tab/>
      </w:r>
      <w:r w:rsidR="000D56EB" w:rsidRPr="00C91CA7">
        <w:rPr>
          <w:rFonts w:ascii="Times New Roman" w:hAnsi="Times New Roman" w:cs="Times New Roman"/>
          <w:sz w:val="28"/>
          <w:szCs w:val="28"/>
        </w:rPr>
        <w:tab/>
      </w:r>
      <w:r w:rsidR="000D56EB" w:rsidRPr="00C91CA7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="000D56EB" w:rsidRPr="00C91CA7">
        <w:rPr>
          <w:rFonts w:ascii="Times New Roman" w:hAnsi="Times New Roman" w:cs="Times New Roman"/>
          <w:sz w:val="28"/>
          <w:szCs w:val="28"/>
        </w:rPr>
        <w:tab/>
      </w:r>
      <w:r w:rsidR="00EE0B99">
        <w:rPr>
          <w:rFonts w:ascii="Times New Roman" w:hAnsi="Times New Roman" w:cs="Times New Roman"/>
          <w:sz w:val="28"/>
          <w:szCs w:val="28"/>
        </w:rPr>
        <w:t xml:space="preserve">  </w:t>
      </w:r>
      <w:r w:rsidR="008D5A12">
        <w:rPr>
          <w:rFonts w:ascii="Times New Roman" w:hAnsi="Times New Roman" w:cs="Times New Roman"/>
          <w:sz w:val="28"/>
          <w:szCs w:val="28"/>
        </w:rPr>
        <w:t>70</w:t>
      </w:r>
      <w:proofErr w:type="gramEnd"/>
    </w:p>
    <w:p w:rsidR="00E85907" w:rsidRPr="00C91CA7" w:rsidRDefault="00E85907" w:rsidP="00E8590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6260C8" w:rsidRPr="00C91CA7" w:rsidRDefault="006260C8" w:rsidP="00E8590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6260C8" w:rsidRPr="00C91CA7" w:rsidRDefault="006260C8" w:rsidP="00E8590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6260C8" w:rsidRPr="00C91CA7" w:rsidRDefault="006260C8" w:rsidP="00E8590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6260C8" w:rsidRPr="00C91CA7" w:rsidRDefault="006260C8" w:rsidP="00E8590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6260C8" w:rsidRPr="00C91CA7" w:rsidRDefault="006260C8" w:rsidP="00E8590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6260C8" w:rsidRPr="00C91CA7" w:rsidRDefault="006260C8" w:rsidP="00E8590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6260C8" w:rsidRPr="00C91CA7" w:rsidRDefault="006260C8" w:rsidP="00E8590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6260C8" w:rsidRPr="00C91CA7" w:rsidRDefault="006260C8" w:rsidP="00E8590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406F2F" w:rsidRDefault="00406F2F" w:rsidP="00E8590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F73C2" w:rsidRDefault="000F73C2" w:rsidP="00E8590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F73C2" w:rsidRDefault="000F73C2" w:rsidP="00E8590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F73C2" w:rsidRDefault="000F73C2" w:rsidP="00E8590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F73C2" w:rsidRDefault="000F73C2" w:rsidP="00E8590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F73C2" w:rsidRDefault="000F73C2" w:rsidP="00E8590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F73C2" w:rsidRDefault="000F73C2" w:rsidP="00E8590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F73C2" w:rsidRDefault="000F73C2" w:rsidP="00E8590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F73C2" w:rsidRDefault="000F73C2" w:rsidP="00E8590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F73C2" w:rsidRDefault="000F73C2" w:rsidP="00E8590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F73C2" w:rsidRDefault="000F73C2" w:rsidP="00E8590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F73C2" w:rsidRDefault="000F73C2" w:rsidP="00E8590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F73C2" w:rsidRDefault="000F73C2" w:rsidP="00E8590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F73C2" w:rsidRDefault="000F73C2" w:rsidP="00E8590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F73C2" w:rsidRDefault="000F73C2" w:rsidP="00E8590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F73C2" w:rsidRDefault="000F73C2" w:rsidP="00E8590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F73C2" w:rsidRDefault="000F73C2" w:rsidP="00E8590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F73C2" w:rsidRPr="00C91CA7" w:rsidRDefault="000F73C2" w:rsidP="00E8590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822E1E" w:rsidRPr="000F73C2" w:rsidRDefault="00822E1E" w:rsidP="00E8590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6260C8" w:rsidRPr="000F73C2" w:rsidRDefault="006260C8" w:rsidP="00E8590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6260C8" w:rsidRDefault="006260C8" w:rsidP="00C5322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F73C2"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</w:p>
    <w:p w:rsidR="000F73C2" w:rsidRPr="000F73C2" w:rsidRDefault="000F73C2" w:rsidP="00C5322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313E5" w:rsidRPr="000F73C2" w:rsidRDefault="005B246F" w:rsidP="005B246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="00EF7F7F" w:rsidRPr="000F73C2">
        <w:rPr>
          <w:rFonts w:ascii="Times New Roman" w:hAnsi="Times New Roman" w:cs="Times New Roman"/>
          <w:sz w:val="28"/>
          <w:szCs w:val="28"/>
        </w:rPr>
        <w:t>Криптовалют</w:t>
      </w:r>
      <w:r w:rsidR="00750ED4" w:rsidRPr="000F73C2">
        <w:rPr>
          <w:rFonts w:ascii="Times New Roman" w:hAnsi="Times New Roman" w:cs="Times New Roman"/>
          <w:sz w:val="28"/>
          <w:szCs w:val="28"/>
        </w:rPr>
        <w:t>а</w:t>
      </w:r>
      <w:r w:rsidR="00EF7F7F" w:rsidRPr="000F73C2">
        <w:rPr>
          <w:rFonts w:ascii="Times New Roman" w:hAnsi="Times New Roman" w:cs="Times New Roman"/>
          <w:sz w:val="28"/>
          <w:szCs w:val="28"/>
        </w:rPr>
        <w:t xml:space="preserve"> явля</w:t>
      </w:r>
      <w:r w:rsidR="00750ED4" w:rsidRPr="000F73C2">
        <w:rPr>
          <w:rFonts w:ascii="Times New Roman" w:hAnsi="Times New Roman" w:cs="Times New Roman"/>
          <w:sz w:val="28"/>
          <w:szCs w:val="28"/>
        </w:rPr>
        <w:t>е</w:t>
      </w:r>
      <w:r w:rsidR="00EF7F7F" w:rsidRPr="000F73C2">
        <w:rPr>
          <w:rFonts w:ascii="Times New Roman" w:hAnsi="Times New Roman" w:cs="Times New Roman"/>
          <w:sz w:val="28"/>
          <w:szCs w:val="28"/>
        </w:rPr>
        <w:t>тся изобретением на стыке математики, криптографии и финансов, поэтому в век информационных технологий, а в особенности в последние пару лет, эта область как никогда актуальна</w:t>
      </w:r>
      <w:r w:rsidR="00A6690B" w:rsidRPr="000F73C2">
        <w:rPr>
          <w:rFonts w:ascii="Times New Roman" w:hAnsi="Times New Roman" w:cs="Times New Roman"/>
          <w:sz w:val="28"/>
          <w:szCs w:val="28"/>
        </w:rPr>
        <w:t xml:space="preserve"> [1]</w:t>
      </w:r>
      <w:r w:rsidR="00EF7F7F" w:rsidRPr="000F73C2">
        <w:rPr>
          <w:rFonts w:ascii="Times New Roman" w:hAnsi="Times New Roman" w:cs="Times New Roman"/>
          <w:sz w:val="28"/>
          <w:szCs w:val="28"/>
        </w:rPr>
        <w:t>.</w:t>
      </w:r>
      <w:r w:rsidR="00A6690B" w:rsidRPr="000F73C2">
        <w:rPr>
          <w:rFonts w:ascii="Times New Roman" w:hAnsi="Times New Roman" w:cs="Times New Roman"/>
          <w:sz w:val="28"/>
          <w:szCs w:val="28"/>
        </w:rPr>
        <w:t xml:space="preserve"> </w:t>
      </w:r>
      <w:r w:rsidR="000F73C2">
        <w:rPr>
          <w:rFonts w:ascii="Times New Roman" w:hAnsi="Times New Roman" w:cs="Times New Roman"/>
          <w:sz w:val="28"/>
          <w:szCs w:val="28"/>
        </w:rPr>
        <w:t xml:space="preserve">         </w:t>
      </w:r>
      <w:r w:rsidR="00A6690B" w:rsidRPr="000F73C2">
        <w:rPr>
          <w:rFonts w:ascii="Times New Roman" w:hAnsi="Times New Roman" w:cs="Times New Roman"/>
          <w:sz w:val="28"/>
          <w:szCs w:val="28"/>
        </w:rPr>
        <w:t xml:space="preserve">В связи с этим актуальной является и задача разработки информационной системы «Криптовалюта», назначение которой – создание, поддержка и ведение информационной базы, хранящей информацию о криптовалютах, токенах, биржах, кошельках и </w:t>
      </w:r>
      <w:proofErr w:type="spellStart"/>
      <w:r w:rsidR="00A6690B" w:rsidRPr="000F73C2">
        <w:rPr>
          <w:rFonts w:ascii="Times New Roman" w:hAnsi="Times New Roman" w:cs="Times New Roman"/>
          <w:sz w:val="28"/>
          <w:szCs w:val="28"/>
        </w:rPr>
        <w:t>майнинговых</w:t>
      </w:r>
      <w:proofErr w:type="spellEnd"/>
      <w:r w:rsidR="00A6690B" w:rsidRPr="000F73C2">
        <w:rPr>
          <w:rFonts w:ascii="Times New Roman" w:hAnsi="Times New Roman" w:cs="Times New Roman"/>
          <w:sz w:val="28"/>
          <w:szCs w:val="28"/>
        </w:rPr>
        <w:t xml:space="preserve"> пулах, а также обработка запросов пользователей, работающих в этой области.</w:t>
      </w:r>
    </w:p>
    <w:p w:rsidR="006260C8" w:rsidRPr="000F73C2" w:rsidRDefault="00782DD6" w:rsidP="000F73C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F73C2">
        <w:rPr>
          <w:rFonts w:ascii="Times New Roman" w:hAnsi="Times New Roman" w:cs="Times New Roman"/>
          <w:sz w:val="28"/>
          <w:szCs w:val="28"/>
        </w:rPr>
        <w:t xml:space="preserve">     </w:t>
      </w:r>
      <w:r w:rsidR="000F73C2" w:rsidRPr="000F73C2">
        <w:rPr>
          <w:rFonts w:ascii="Times New Roman" w:hAnsi="Times New Roman" w:cs="Times New Roman"/>
          <w:sz w:val="28"/>
          <w:szCs w:val="28"/>
        </w:rPr>
        <w:t xml:space="preserve"> </w:t>
      </w:r>
      <w:r w:rsidR="005B246F">
        <w:rPr>
          <w:rFonts w:ascii="Times New Roman" w:hAnsi="Times New Roman" w:cs="Times New Roman"/>
          <w:sz w:val="28"/>
          <w:szCs w:val="28"/>
        </w:rPr>
        <w:t xml:space="preserve"> </w:t>
      </w:r>
      <w:r w:rsidR="006260C8" w:rsidRPr="000F73C2">
        <w:rPr>
          <w:rFonts w:ascii="Times New Roman" w:hAnsi="Times New Roman" w:cs="Times New Roman"/>
          <w:sz w:val="28"/>
          <w:szCs w:val="28"/>
        </w:rPr>
        <w:t xml:space="preserve">Целью данной курсовой работы является разработка информационной системы </w:t>
      </w:r>
      <w:r w:rsidR="00C5322E" w:rsidRPr="000F73C2">
        <w:rPr>
          <w:rFonts w:ascii="Times New Roman" w:hAnsi="Times New Roman" w:cs="Times New Roman"/>
          <w:color w:val="000000"/>
          <w:sz w:val="28"/>
          <w:szCs w:val="28"/>
        </w:rPr>
        <w:t>«Криптовалют</w:t>
      </w:r>
      <w:r w:rsidR="000F73C2" w:rsidRPr="000F73C2"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="00C5322E" w:rsidRPr="000F73C2">
        <w:rPr>
          <w:rFonts w:ascii="Times New Roman" w:hAnsi="Times New Roman" w:cs="Times New Roman"/>
          <w:color w:val="000000"/>
          <w:sz w:val="28"/>
          <w:szCs w:val="28"/>
        </w:rPr>
        <w:t>»</w:t>
      </w:r>
      <w:r w:rsidR="00C5322E" w:rsidRPr="000F73C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6260C8" w:rsidRPr="000F73C2">
        <w:rPr>
          <w:rFonts w:ascii="Times New Roman" w:hAnsi="Times New Roman" w:cs="Times New Roman"/>
          <w:sz w:val="28"/>
          <w:szCs w:val="28"/>
        </w:rPr>
        <w:t xml:space="preserve">и </w:t>
      </w:r>
      <w:r w:rsidR="000F73C2" w:rsidRPr="000F73C2">
        <w:rPr>
          <w:rFonts w:ascii="Times New Roman" w:hAnsi="Times New Roman" w:cs="Times New Roman"/>
          <w:sz w:val="28"/>
          <w:szCs w:val="28"/>
        </w:rPr>
        <w:t xml:space="preserve">её </w:t>
      </w:r>
      <w:r w:rsidR="006260C8" w:rsidRPr="000F73C2">
        <w:rPr>
          <w:rFonts w:ascii="Times New Roman" w:hAnsi="Times New Roman" w:cs="Times New Roman"/>
          <w:sz w:val="28"/>
          <w:szCs w:val="28"/>
        </w:rPr>
        <w:t xml:space="preserve">программная реализация на языке программирования </w:t>
      </w:r>
      <w:r w:rsidR="00941815" w:rsidRPr="000F73C2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941815" w:rsidRPr="000F73C2">
        <w:rPr>
          <w:rFonts w:ascii="Times New Roman" w:hAnsi="Times New Roman" w:cs="Times New Roman"/>
          <w:sz w:val="28"/>
          <w:szCs w:val="28"/>
        </w:rPr>
        <w:t>++</w:t>
      </w:r>
      <w:r w:rsidR="006260C8" w:rsidRPr="000F73C2">
        <w:rPr>
          <w:rFonts w:ascii="Times New Roman" w:hAnsi="Times New Roman" w:cs="Times New Roman"/>
          <w:sz w:val="28"/>
          <w:szCs w:val="28"/>
        </w:rPr>
        <w:t>.</w:t>
      </w:r>
      <w:r w:rsidR="000F73C2" w:rsidRPr="000F73C2">
        <w:rPr>
          <w:rFonts w:ascii="Times New Roman" w:hAnsi="Times New Roman" w:cs="Times New Roman"/>
          <w:sz w:val="28"/>
          <w:szCs w:val="28"/>
        </w:rPr>
        <w:t xml:space="preserve"> </w:t>
      </w:r>
      <w:r w:rsidR="006260C8" w:rsidRPr="000F73C2">
        <w:rPr>
          <w:rFonts w:ascii="Times New Roman" w:hAnsi="Times New Roman" w:cs="Times New Roman"/>
          <w:sz w:val="28"/>
          <w:szCs w:val="28"/>
        </w:rPr>
        <w:t>Используя данную информационную систему</w:t>
      </w:r>
      <w:r w:rsidR="00750ED4" w:rsidRPr="000F73C2">
        <w:rPr>
          <w:rFonts w:ascii="Times New Roman" w:hAnsi="Times New Roman" w:cs="Times New Roman"/>
          <w:sz w:val="28"/>
          <w:szCs w:val="28"/>
        </w:rPr>
        <w:t>,</w:t>
      </w:r>
      <w:r w:rsidR="006260C8" w:rsidRPr="000F73C2">
        <w:rPr>
          <w:rFonts w:ascii="Times New Roman" w:hAnsi="Times New Roman" w:cs="Times New Roman"/>
          <w:sz w:val="28"/>
          <w:szCs w:val="28"/>
        </w:rPr>
        <w:t xml:space="preserve"> можно </w:t>
      </w:r>
      <w:r w:rsidRPr="000F73C2">
        <w:rPr>
          <w:rFonts w:ascii="Times New Roman" w:hAnsi="Times New Roman" w:cs="Times New Roman"/>
          <w:sz w:val="28"/>
          <w:szCs w:val="28"/>
        </w:rPr>
        <w:t>оперативно пополнять и актуализировать информационную базу, организовать эффективный поиск</w:t>
      </w:r>
      <w:r w:rsidR="006260C8" w:rsidRPr="000F73C2">
        <w:rPr>
          <w:rFonts w:ascii="Times New Roman" w:hAnsi="Times New Roman" w:cs="Times New Roman"/>
          <w:sz w:val="28"/>
          <w:szCs w:val="28"/>
        </w:rPr>
        <w:t xml:space="preserve"> и просмотр основных данных в этой области. </w:t>
      </w:r>
      <w:r w:rsidR="000F73C2" w:rsidRPr="000F73C2">
        <w:rPr>
          <w:rFonts w:ascii="Times New Roman" w:hAnsi="Times New Roman" w:cs="Times New Roman"/>
          <w:sz w:val="28"/>
          <w:szCs w:val="28"/>
        </w:rPr>
        <w:t>В системе предусмотрена возможность</w:t>
      </w:r>
      <w:r w:rsidR="006260C8" w:rsidRPr="000F73C2">
        <w:rPr>
          <w:rFonts w:ascii="Times New Roman" w:hAnsi="Times New Roman" w:cs="Times New Roman"/>
          <w:sz w:val="28"/>
          <w:szCs w:val="28"/>
        </w:rPr>
        <w:t xml:space="preserve"> хранения информационной базы на жестких дисках и внешних носителях.</w:t>
      </w:r>
    </w:p>
    <w:p w:rsidR="006260C8" w:rsidRPr="000F73C2" w:rsidRDefault="005B246F" w:rsidP="005B246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="006260C8" w:rsidRPr="000F73C2">
        <w:rPr>
          <w:rFonts w:ascii="Times New Roman" w:hAnsi="Times New Roman" w:cs="Times New Roman"/>
          <w:sz w:val="28"/>
          <w:szCs w:val="28"/>
        </w:rPr>
        <w:t>В данной работе используется методика пошаговой разработки программ</w:t>
      </w:r>
      <w:r>
        <w:rPr>
          <w:rFonts w:ascii="Times New Roman" w:hAnsi="Times New Roman" w:cs="Times New Roman"/>
          <w:sz w:val="28"/>
          <w:szCs w:val="28"/>
        </w:rPr>
        <w:t xml:space="preserve"> со сложной организацией данных</w:t>
      </w:r>
      <w:r w:rsidR="006260C8" w:rsidRPr="000F73C2">
        <w:rPr>
          <w:rFonts w:ascii="Times New Roman" w:hAnsi="Times New Roman" w:cs="Times New Roman"/>
          <w:sz w:val="28"/>
          <w:szCs w:val="28"/>
        </w:rPr>
        <w:t>, устанавливающая соответствие между этапами проектирования программ</w:t>
      </w:r>
      <w:r>
        <w:rPr>
          <w:rFonts w:ascii="Times New Roman" w:hAnsi="Times New Roman" w:cs="Times New Roman"/>
          <w:sz w:val="28"/>
          <w:szCs w:val="28"/>
        </w:rPr>
        <w:t>ы</w:t>
      </w:r>
      <w:r w:rsidR="006260C8" w:rsidRPr="000F73C2">
        <w:rPr>
          <w:rFonts w:ascii="Times New Roman" w:hAnsi="Times New Roman" w:cs="Times New Roman"/>
          <w:sz w:val="28"/>
          <w:szCs w:val="28"/>
        </w:rPr>
        <w:t xml:space="preserve"> и уровнями представления данных на каждом этапе</w:t>
      </w:r>
      <w:r w:rsidR="000F73C2">
        <w:rPr>
          <w:rFonts w:ascii="Times New Roman" w:hAnsi="Times New Roman" w:cs="Times New Roman"/>
          <w:sz w:val="28"/>
          <w:szCs w:val="28"/>
        </w:rPr>
        <w:t xml:space="preserve"> </w:t>
      </w:r>
      <w:r w:rsidR="000F73C2" w:rsidRPr="000F73C2">
        <w:rPr>
          <w:rFonts w:ascii="Times New Roman" w:hAnsi="Times New Roman" w:cs="Times New Roman"/>
          <w:sz w:val="28"/>
          <w:szCs w:val="28"/>
        </w:rPr>
        <w:t>[</w:t>
      </w:r>
      <w:r w:rsidR="000F73C2">
        <w:rPr>
          <w:rFonts w:ascii="Times New Roman" w:hAnsi="Times New Roman" w:cs="Times New Roman"/>
          <w:sz w:val="28"/>
          <w:szCs w:val="28"/>
        </w:rPr>
        <w:t>2</w:t>
      </w:r>
      <w:r w:rsidR="000F73C2" w:rsidRPr="000F73C2">
        <w:rPr>
          <w:rFonts w:ascii="Times New Roman" w:hAnsi="Times New Roman" w:cs="Times New Roman"/>
          <w:sz w:val="28"/>
          <w:szCs w:val="28"/>
        </w:rPr>
        <w:t>]</w:t>
      </w:r>
      <w:r w:rsidR="006260C8" w:rsidRPr="000F73C2">
        <w:rPr>
          <w:rFonts w:ascii="Times New Roman" w:hAnsi="Times New Roman" w:cs="Times New Roman"/>
          <w:sz w:val="28"/>
          <w:szCs w:val="28"/>
        </w:rPr>
        <w:t>.</w:t>
      </w:r>
    </w:p>
    <w:p w:rsidR="006260C8" w:rsidRPr="000F73C2" w:rsidRDefault="005B246F" w:rsidP="005B246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="005F3FC2">
        <w:rPr>
          <w:rFonts w:ascii="Times New Roman" w:hAnsi="Times New Roman" w:cs="Times New Roman"/>
          <w:sz w:val="28"/>
          <w:szCs w:val="28"/>
        </w:rPr>
        <w:t xml:space="preserve">Разработанная </w:t>
      </w:r>
      <w:r w:rsidR="006260C8" w:rsidRPr="000F73C2">
        <w:rPr>
          <w:rFonts w:ascii="Times New Roman" w:hAnsi="Times New Roman" w:cs="Times New Roman"/>
          <w:sz w:val="28"/>
          <w:szCs w:val="28"/>
        </w:rPr>
        <w:t xml:space="preserve">информационная система </w:t>
      </w:r>
      <w:r w:rsidR="005F3FC2">
        <w:rPr>
          <w:rFonts w:ascii="Times New Roman" w:hAnsi="Times New Roman" w:cs="Times New Roman"/>
          <w:sz w:val="28"/>
          <w:szCs w:val="28"/>
        </w:rPr>
        <w:t>служит для</w:t>
      </w:r>
      <w:r w:rsidR="006260C8" w:rsidRPr="000F73C2">
        <w:rPr>
          <w:rFonts w:ascii="Times New Roman" w:hAnsi="Times New Roman" w:cs="Times New Roman"/>
          <w:sz w:val="28"/>
          <w:szCs w:val="28"/>
        </w:rPr>
        <w:t xml:space="preserve"> автоматизации человеческо</w:t>
      </w:r>
      <w:r w:rsidR="00E96759" w:rsidRPr="000F73C2">
        <w:rPr>
          <w:rFonts w:ascii="Times New Roman" w:hAnsi="Times New Roman" w:cs="Times New Roman"/>
          <w:sz w:val="28"/>
          <w:szCs w:val="28"/>
        </w:rPr>
        <w:t>го труда</w:t>
      </w:r>
      <w:r w:rsidR="005F3FC2">
        <w:rPr>
          <w:rFonts w:ascii="Times New Roman" w:hAnsi="Times New Roman" w:cs="Times New Roman"/>
          <w:sz w:val="28"/>
          <w:szCs w:val="28"/>
        </w:rPr>
        <w:t xml:space="preserve">, связанного с анализом и </w:t>
      </w:r>
      <w:r w:rsidR="00E96759" w:rsidRPr="000F73C2">
        <w:rPr>
          <w:rFonts w:ascii="Times New Roman" w:hAnsi="Times New Roman" w:cs="Times New Roman"/>
          <w:sz w:val="28"/>
          <w:szCs w:val="28"/>
        </w:rPr>
        <w:t>обработк</w:t>
      </w:r>
      <w:r w:rsidR="005F3FC2">
        <w:rPr>
          <w:rFonts w:ascii="Times New Roman" w:hAnsi="Times New Roman" w:cs="Times New Roman"/>
          <w:sz w:val="28"/>
          <w:szCs w:val="28"/>
        </w:rPr>
        <w:t>ой</w:t>
      </w:r>
      <w:r w:rsidR="00E96759" w:rsidRPr="000F73C2">
        <w:rPr>
          <w:rFonts w:ascii="Times New Roman" w:hAnsi="Times New Roman" w:cs="Times New Roman"/>
          <w:sz w:val="28"/>
          <w:szCs w:val="28"/>
        </w:rPr>
        <w:t xml:space="preserve"> данных </w:t>
      </w:r>
      <w:r w:rsidR="005F3FC2">
        <w:rPr>
          <w:rFonts w:ascii="Times New Roman" w:hAnsi="Times New Roman" w:cs="Times New Roman"/>
          <w:sz w:val="28"/>
          <w:szCs w:val="28"/>
        </w:rPr>
        <w:t>в</w:t>
      </w:r>
      <w:r w:rsidR="00E96759" w:rsidRPr="000F73C2">
        <w:rPr>
          <w:rFonts w:ascii="Times New Roman" w:hAnsi="Times New Roman" w:cs="Times New Roman"/>
          <w:sz w:val="28"/>
          <w:szCs w:val="28"/>
        </w:rPr>
        <w:t xml:space="preserve"> области криптовалют. </w:t>
      </w:r>
      <w:r w:rsidR="002D706F">
        <w:rPr>
          <w:rFonts w:ascii="Times New Roman" w:hAnsi="Times New Roman" w:cs="Times New Roman"/>
          <w:sz w:val="28"/>
          <w:szCs w:val="28"/>
        </w:rPr>
        <w:t>Внедрение системы</w:t>
      </w:r>
      <w:r w:rsidR="00E96759" w:rsidRPr="000F73C2">
        <w:rPr>
          <w:rFonts w:ascii="Times New Roman" w:hAnsi="Times New Roman" w:cs="Times New Roman"/>
          <w:sz w:val="28"/>
          <w:szCs w:val="28"/>
        </w:rPr>
        <w:t xml:space="preserve"> позволит </w:t>
      </w:r>
      <w:r w:rsidR="002D706F">
        <w:rPr>
          <w:rFonts w:ascii="Times New Roman" w:hAnsi="Times New Roman" w:cs="Times New Roman"/>
          <w:sz w:val="28"/>
          <w:szCs w:val="28"/>
        </w:rPr>
        <w:t>перейти</w:t>
      </w:r>
      <w:r w:rsidR="00E96759" w:rsidRPr="000F73C2">
        <w:rPr>
          <w:rFonts w:ascii="Times New Roman" w:hAnsi="Times New Roman" w:cs="Times New Roman"/>
          <w:sz w:val="28"/>
          <w:szCs w:val="28"/>
        </w:rPr>
        <w:t xml:space="preserve"> от </w:t>
      </w:r>
      <w:r w:rsidR="005F3FC2">
        <w:rPr>
          <w:rFonts w:ascii="Times New Roman" w:hAnsi="Times New Roman" w:cs="Times New Roman"/>
          <w:sz w:val="28"/>
          <w:szCs w:val="28"/>
        </w:rPr>
        <w:t>рутинных форм ручного труда</w:t>
      </w:r>
      <w:r w:rsidR="006D4485" w:rsidRPr="000F73C2">
        <w:rPr>
          <w:rFonts w:ascii="Times New Roman" w:hAnsi="Times New Roman" w:cs="Times New Roman"/>
          <w:sz w:val="28"/>
          <w:szCs w:val="28"/>
        </w:rPr>
        <w:t xml:space="preserve"> </w:t>
      </w:r>
      <w:r w:rsidR="006260C8" w:rsidRPr="000F73C2">
        <w:rPr>
          <w:rFonts w:ascii="Times New Roman" w:hAnsi="Times New Roman" w:cs="Times New Roman"/>
          <w:sz w:val="28"/>
          <w:szCs w:val="28"/>
        </w:rPr>
        <w:t xml:space="preserve">к современным </w:t>
      </w:r>
      <w:r w:rsidR="002D706F">
        <w:rPr>
          <w:rFonts w:ascii="Times New Roman" w:hAnsi="Times New Roman" w:cs="Times New Roman"/>
          <w:sz w:val="28"/>
          <w:szCs w:val="28"/>
        </w:rPr>
        <w:t xml:space="preserve">компьютеризированным </w:t>
      </w:r>
      <w:r w:rsidR="006260C8" w:rsidRPr="000F73C2">
        <w:rPr>
          <w:rFonts w:ascii="Times New Roman" w:hAnsi="Times New Roman" w:cs="Times New Roman"/>
          <w:sz w:val="28"/>
          <w:szCs w:val="28"/>
        </w:rPr>
        <w:t xml:space="preserve">методам </w:t>
      </w:r>
      <w:r w:rsidR="002D706F">
        <w:rPr>
          <w:rFonts w:ascii="Times New Roman" w:hAnsi="Times New Roman" w:cs="Times New Roman"/>
          <w:sz w:val="28"/>
          <w:szCs w:val="28"/>
        </w:rPr>
        <w:t>обработки данных.</w:t>
      </w:r>
    </w:p>
    <w:p w:rsidR="006260C8" w:rsidRPr="000F73C2" w:rsidRDefault="006260C8" w:rsidP="006260C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10135E" w:rsidRPr="000F73C2" w:rsidRDefault="0010135E" w:rsidP="006260C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10135E" w:rsidRDefault="0010135E" w:rsidP="006260C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2D706F" w:rsidRDefault="002D706F" w:rsidP="006260C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10135E" w:rsidRDefault="0010135E" w:rsidP="006260C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10135E" w:rsidRDefault="0010135E" w:rsidP="006260C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10135E" w:rsidRPr="002D706F" w:rsidRDefault="0010135E" w:rsidP="0010135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lastRenderedPageBreak/>
        <w:t>1. СОДЕРЖАТЕЛЬНАЯ ПОСТАНОВКА ЗАДАЧИ</w:t>
      </w:r>
    </w:p>
    <w:p w:rsidR="007C5910" w:rsidRDefault="007C5910" w:rsidP="008362A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362A0" w:rsidRPr="005B246F" w:rsidRDefault="008362A0" w:rsidP="005B246F">
      <w:pPr>
        <w:pStyle w:val="a7"/>
        <w:numPr>
          <w:ilvl w:val="1"/>
          <w:numId w:val="29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B246F">
        <w:rPr>
          <w:rFonts w:ascii="Times New Roman" w:hAnsi="Times New Roman" w:cs="Times New Roman"/>
          <w:sz w:val="28"/>
          <w:szCs w:val="28"/>
        </w:rPr>
        <w:t>Характеристика задачи</w:t>
      </w:r>
    </w:p>
    <w:p w:rsidR="005B246F" w:rsidRPr="005B246F" w:rsidRDefault="005B246F" w:rsidP="005B246F">
      <w:pPr>
        <w:pStyle w:val="a7"/>
        <w:spacing w:after="0" w:line="360" w:lineRule="auto"/>
        <w:ind w:left="1212"/>
        <w:rPr>
          <w:rFonts w:ascii="Times New Roman" w:hAnsi="Times New Roman" w:cs="Times New Roman"/>
          <w:sz w:val="28"/>
          <w:szCs w:val="28"/>
        </w:rPr>
      </w:pPr>
    </w:p>
    <w:p w:rsidR="006E38FD" w:rsidRPr="002D706F" w:rsidRDefault="005B246F" w:rsidP="005B246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="006E38FD" w:rsidRPr="002D706F">
        <w:rPr>
          <w:rFonts w:ascii="Times New Roman" w:hAnsi="Times New Roman" w:cs="Times New Roman"/>
          <w:sz w:val="28"/>
          <w:szCs w:val="28"/>
        </w:rPr>
        <w:t>Курсовая работа посвящена разработке информационной системы «Криптовалют</w:t>
      </w:r>
      <w:r w:rsidR="007C5910">
        <w:rPr>
          <w:rFonts w:ascii="Times New Roman" w:hAnsi="Times New Roman" w:cs="Times New Roman"/>
          <w:sz w:val="28"/>
          <w:szCs w:val="28"/>
        </w:rPr>
        <w:t>а</w:t>
      </w:r>
      <w:r w:rsidR="006E38FD" w:rsidRPr="002D706F">
        <w:rPr>
          <w:rFonts w:ascii="Times New Roman" w:hAnsi="Times New Roman" w:cs="Times New Roman"/>
          <w:sz w:val="28"/>
          <w:szCs w:val="28"/>
        </w:rPr>
        <w:t>», назначением которой является создание, поддержка и ведение информационной базы, хранящей информацию о криптовалютах, токенах, биржах</w:t>
      </w:r>
      <w:r w:rsidR="00F05FCC" w:rsidRPr="002D706F">
        <w:rPr>
          <w:rFonts w:ascii="Times New Roman" w:hAnsi="Times New Roman" w:cs="Times New Roman"/>
          <w:sz w:val="28"/>
          <w:szCs w:val="28"/>
        </w:rPr>
        <w:t xml:space="preserve">, кошельках и </w:t>
      </w:r>
      <w:proofErr w:type="spellStart"/>
      <w:r w:rsidR="00F05FCC" w:rsidRPr="002D706F">
        <w:rPr>
          <w:rFonts w:ascii="Times New Roman" w:hAnsi="Times New Roman" w:cs="Times New Roman"/>
          <w:sz w:val="28"/>
          <w:szCs w:val="28"/>
        </w:rPr>
        <w:t>майнинговых</w:t>
      </w:r>
      <w:proofErr w:type="spellEnd"/>
      <w:r w:rsidR="00F05FCC" w:rsidRPr="002D706F">
        <w:rPr>
          <w:rFonts w:ascii="Times New Roman" w:hAnsi="Times New Roman" w:cs="Times New Roman"/>
          <w:sz w:val="28"/>
          <w:szCs w:val="28"/>
        </w:rPr>
        <w:t xml:space="preserve"> пулах, а также обработка запросов пользователей, работающих в этой области.</w:t>
      </w:r>
    </w:p>
    <w:p w:rsidR="007C5910" w:rsidRDefault="007C5910" w:rsidP="00734E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734ECB" w:rsidRPr="005B246F" w:rsidRDefault="00734ECB" w:rsidP="005B246F">
      <w:pPr>
        <w:pStyle w:val="a7"/>
        <w:numPr>
          <w:ilvl w:val="1"/>
          <w:numId w:val="29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B246F">
        <w:rPr>
          <w:rFonts w:ascii="Times New Roman" w:hAnsi="Times New Roman" w:cs="Times New Roman"/>
          <w:sz w:val="28"/>
          <w:szCs w:val="28"/>
        </w:rPr>
        <w:t>Общее представление о предметной области</w:t>
      </w:r>
    </w:p>
    <w:p w:rsidR="005B246F" w:rsidRPr="005B246F" w:rsidRDefault="005B246F" w:rsidP="005B246F">
      <w:pPr>
        <w:pStyle w:val="a7"/>
        <w:spacing w:after="0" w:line="360" w:lineRule="auto"/>
        <w:ind w:left="1212"/>
        <w:rPr>
          <w:rFonts w:ascii="Times New Roman" w:hAnsi="Times New Roman" w:cs="Times New Roman"/>
          <w:sz w:val="28"/>
          <w:szCs w:val="28"/>
        </w:rPr>
      </w:pPr>
    </w:p>
    <w:p w:rsidR="005A63ED" w:rsidRPr="002D706F" w:rsidRDefault="005B246F" w:rsidP="005B246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="00734ECB" w:rsidRPr="002D706F">
        <w:rPr>
          <w:rFonts w:ascii="Times New Roman" w:hAnsi="Times New Roman" w:cs="Times New Roman"/>
          <w:sz w:val="28"/>
          <w:szCs w:val="28"/>
        </w:rPr>
        <w:t>Предметная область в</w:t>
      </w:r>
      <w:r w:rsidR="00C24B59" w:rsidRPr="002D706F">
        <w:rPr>
          <w:rFonts w:ascii="Times New Roman" w:hAnsi="Times New Roman" w:cs="Times New Roman"/>
          <w:sz w:val="28"/>
          <w:szCs w:val="28"/>
        </w:rPr>
        <w:t xml:space="preserve">ключает в себя </w:t>
      </w:r>
      <w:r w:rsidR="00EF567A">
        <w:rPr>
          <w:rFonts w:ascii="Times New Roman" w:hAnsi="Times New Roman" w:cs="Times New Roman"/>
          <w:sz w:val="28"/>
          <w:szCs w:val="28"/>
        </w:rPr>
        <w:t xml:space="preserve">такие сущности как </w:t>
      </w:r>
      <w:r w:rsidR="00C24B59" w:rsidRPr="002D706F">
        <w:rPr>
          <w:rFonts w:ascii="Times New Roman" w:hAnsi="Times New Roman" w:cs="Times New Roman"/>
          <w:sz w:val="28"/>
          <w:szCs w:val="28"/>
        </w:rPr>
        <w:t xml:space="preserve">криптовалюты, токены, кошельки, биржи и </w:t>
      </w:r>
      <w:proofErr w:type="spellStart"/>
      <w:r w:rsidR="00C24B59" w:rsidRPr="002D706F">
        <w:rPr>
          <w:rFonts w:ascii="Times New Roman" w:hAnsi="Times New Roman" w:cs="Times New Roman"/>
          <w:sz w:val="28"/>
          <w:szCs w:val="28"/>
        </w:rPr>
        <w:t>майнинговые</w:t>
      </w:r>
      <w:proofErr w:type="spellEnd"/>
      <w:r w:rsidR="00C24B59" w:rsidRPr="002D706F">
        <w:rPr>
          <w:rFonts w:ascii="Times New Roman" w:hAnsi="Times New Roman" w:cs="Times New Roman"/>
          <w:sz w:val="28"/>
          <w:szCs w:val="28"/>
        </w:rPr>
        <w:t xml:space="preserve"> пулы.</w:t>
      </w:r>
      <w:r w:rsidR="005A63ED" w:rsidRPr="002D706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34ECB" w:rsidRPr="002D706F" w:rsidRDefault="005B246F" w:rsidP="005B246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        </w:t>
      </w:r>
      <w:r w:rsidR="005A63ED" w:rsidRPr="00EF567A">
        <w:rPr>
          <w:rFonts w:ascii="Times New Roman" w:hAnsi="Times New Roman" w:cs="Times New Roman"/>
          <w:i/>
          <w:sz w:val="28"/>
          <w:szCs w:val="28"/>
        </w:rPr>
        <w:t xml:space="preserve">Криптовалюта </w:t>
      </w:r>
      <w:r w:rsidR="005A63ED" w:rsidRPr="002D706F">
        <w:rPr>
          <w:rFonts w:ascii="Times New Roman" w:hAnsi="Times New Roman" w:cs="Times New Roman"/>
          <w:sz w:val="28"/>
          <w:szCs w:val="28"/>
        </w:rPr>
        <w:t xml:space="preserve">- разновидность цифровой валюты, создание и контроль за которой базируются на криптографических методах. Как правило, учёт криптовалют децентрализован. Функционирование данных систем основано на таких технологиях как </w:t>
      </w:r>
      <w:proofErr w:type="spellStart"/>
      <w:r w:rsidR="005A63ED" w:rsidRPr="002D706F">
        <w:rPr>
          <w:rFonts w:ascii="Times New Roman" w:hAnsi="Times New Roman" w:cs="Times New Roman"/>
          <w:sz w:val="28"/>
          <w:szCs w:val="28"/>
        </w:rPr>
        <w:t>блокчейн</w:t>
      </w:r>
      <w:proofErr w:type="spellEnd"/>
      <w:r w:rsidR="004C32CD" w:rsidRPr="002D706F">
        <w:rPr>
          <w:rFonts w:ascii="Times New Roman" w:hAnsi="Times New Roman" w:cs="Times New Roman"/>
          <w:sz w:val="28"/>
          <w:szCs w:val="28"/>
        </w:rPr>
        <w:t xml:space="preserve"> (цепочка блоков)</w:t>
      </w:r>
      <w:r w:rsidR="005A63ED" w:rsidRPr="002D706F">
        <w:rPr>
          <w:rFonts w:ascii="Times New Roman" w:hAnsi="Times New Roman" w:cs="Times New Roman"/>
          <w:sz w:val="28"/>
          <w:szCs w:val="28"/>
        </w:rPr>
        <w:t xml:space="preserve">, направленный ациклический граф и </w:t>
      </w:r>
      <w:proofErr w:type="spellStart"/>
      <w:r w:rsidR="005A63ED" w:rsidRPr="002D706F">
        <w:rPr>
          <w:rFonts w:ascii="Times New Roman" w:hAnsi="Times New Roman" w:cs="Times New Roman"/>
          <w:sz w:val="28"/>
          <w:szCs w:val="28"/>
        </w:rPr>
        <w:t>консенсусный</w:t>
      </w:r>
      <w:proofErr w:type="spellEnd"/>
      <w:r w:rsidR="005A63ED" w:rsidRPr="002D706F">
        <w:rPr>
          <w:rFonts w:ascii="Times New Roman" w:hAnsi="Times New Roman" w:cs="Times New Roman"/>
          <w:sz w:val="28"/>
          <w:szCs w:val="28"/>
        </w:rPr>
        <w:t xml:space="preserve"> реестр. Информация о транзакциях обычно не шифруется и доступна в открытом виде. Для обеспечения неизменности базы цепочки блоков транзакций используются элементы криптографии (цифровая подпись на основе системы с открытым ключом, последовательное хеширование).</w:t>
      </w:r>
      <w:r w:rsidR="00C534CC" w:rsidRPr="002D706F">
        <w:rPr>
          <w:rFonts w:ascii="Times New Roman" w:hAnsi="Times New Roman" w:cs="Times New Roman"/>
          <w:sz w:val="28"/>
          <w:szCs w:val="28"/>
        </w:rPr>
        <w:t xml:space="preserve"> Основной криптовалютой на данный момент является би</w:t>
      </w:r>
      <w:r w:rsidR="00C82610" w:rsidRPr="002D706F">
        <w:rPr>
          <w:rFonts w:ascii="Times New Roman" w:hAnsi="Times New Roman" w:cs="Times New Roman"/>
          <w:sz w:val="28"/>
          <w:szCs w:val="28"/>
        </w:rPr>
        <w:t>ткоин.</w:t>
      </w:r>
    </w:p>
    <w:p w:rsidR="00C82610" w:rsidRPr="002D706F" w:rsidRDefault="005B246F" w:rsidP="005B246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       </w:t>
      </w:r>
      <w:r w:rsidR="00C82610" w:rsidRPr="00D452D5">
        <w:rPr>
          <w:rFonts w:ascii="Times New Roman" w:hAnsi="Times New Roman" w:cs="Times New Roman"/>
          <w:i/>
          <w:sz w:val="28"/>
          <w:szCs w:val="28"/>
        </w:rPr>
        <w:t>Токен</w:t>
      </w:r>
      <w:r w:rsidR="00C82610" w:rsidRPr="002D706F">
        <w:rPr>
          <w:rFonts w:ascii="Times New Roman" w:hAnsi="Times New Roman" w:cs="Times New Roman"/>
          <w:sz w:val="28"/>
          <w:szCs w:val="28"/>
        </w:rPr>
        <w:t xml:space="preserve"> - единица стоимости, выпущенная частной организацией в системе </w:t>
      </w:r>
      <w:proofErr w:type="spellStart"/>
      <w:r w:rsidR="00C82610" w:rsidRPr="002D706F">
        <w:rPr>
          <w:rFonts w:ascii="Times New Roman" w:hAnsi="Times New Roman" w:cs="Times New Roman"/>
          <w:sz w:val="28"/>
          <w:szCs w:val="28"/>
        </w:rPr>
        <w:t>блокчейн</w:t>
      </w:r>
      <w:proofErr w:type="spellEnd"/>
      <w:r w:rsidR="00D201BB" w:rsidRPr="002D706F">
        <w:rPr>
          <w:rFonts w:ascii="Times New Roman" w:hAnsi="Times New Roman" w:cs="Times New Roman"/>
          <w:sz w:val="28"/>
          <w:szCs w:val="28"/>
        </w:rPr>
        <w:t xml:space="preserve"> определенной криптовалюты</w:t>
      </w:r>
      <w:r w:rsidR="00C82610" w:rsidRPr="002D706F">
        <w:rPr>
          <w:rFonts w:ascii="Times New Roman" w:hAnsi="Times New Roman" w:cs="Times New Roman"/>
          <w:sz w:val="28"/>
          <w:szCs w:val="28"/>
        </w:rPr>
        <w:t xml:space="preserve">. </w:t>
      </w:r>
      <w:r w:rsidR="004D26EE" w:rsidRPr="002D706F">
        <w:rPr>
          <w:rFonts w:ascii="Times New Roman" w:hAnsi="Times New Roman" w:cs="Times New Roman"/>
          <w:sz w:val="28"/>
          <w:szCs w:val="28"/>
        </w:rPr>
        <w:t>Токен ф</w:t>
      </w:r>
      <w:r w:rsidR="00C82610" w:rsidRPr="002D706F">
        <w:rPr>
          <w:rFonts w:ascii="Times New Roman" w:hAnsi="Times New Roman" w:cs="Times New Roman"/>
          <w:sz w:val="28"/>
          <w:szCs w:val="28"/>
        </w:rPr>
        <w:t xml:space="preserve">изически существует как запись в регистре, распределенная в </w:t>
      </w:r>
      <w:proofErr w:type="spellStart"/>
      <w:r w:rsidR="00C82610" w:rsidRPr="002D706F">
        <w:rPr>
          <w:rFonts w:ascii="Times New Roman" w:hAnsi="Times New Roman" w:cs="Times New Roman"/>
          <w:sz w:val="28"/>
          <w:szCs w:val="28"/>
        </w:rPr>
        <w:t>блокчейн</w:t>
      </w:r>
      <w:proofErr w:type="spellEnd"/>
      <w:r w:rsidR="00C82610" w:rsidRPr="002D706F">
        <w:rPr>
          <w:rFonts w:ascii="Times New Roman" w:hAnsi="Times New Roman" w:cs="Times New Roman"/>
          <w:sz w:val="28"/>
          <w:szCs w:val="28"/>
        </w:rPr>
        <w:t>-цепочке</w:t>
      </w:r>
      <w:r w:rsidR="00260770" w:rsidRPr="002D706F">
        <w:rPr>
          <w:rFonts w:ascii="Times New Roman" w:hAnsi="Times New Roman" w:cs="Times New Roman"/>
          <w:sz w:val="28"/>
          <w:szCs w:val="28"/>
        </w:rPr>
        <w:t>; является а</w:t>
      </w:r>
      <w:r w:rsidR="00C82610" w:rsidRPr="002D706F">
        <w:rPr>
          <w:rFonts w:ascii="Times New Roman" w:hAnsi="Times New Roman" w:cs="Times New Roman"/>
          <w:sz w:val="28"/>
          <w:szCs w:val="28"/>
        </w:rPr>
        <w:t>льтернатив</w:t>
      </w:r>
      <w:r w:rsidR="00260770" w:rsidRPr="002D706F">
        <w:rPr>
          <w:rFonts w:ascii="Times New Roman" w:hAnsi="Times New Roman" w:cs="Times New Roman"/>
          <w:sz w:val="28"/>
          <w:szCs w:val="28"/>
        </w:rPr>
        <w:t>ой</w:t>
      </w:r>
      <w:r w:rsidR="00C82610" w:rsidRPr="002D706F">
        <w:rPr>
          <w:rFonts w:ascii="Times New Roman" w:hAnsi="Times New Roman" w:cs="Times New Roman"/>
          <w:sz w:val="28"/>
          <w:szCs w:val="28"/>
        </w:rPr>
        <w:t xml:space="preserve"> биткоину в задачах, для которых эта криптовалюта не предназначена. Практически все токены формируются на протоколе </w:t>
      </w:r>
      <w:proofErr w:type="spellStart"/>
      <w:r w:rsidR="00C82610" w:rsidRPr="002D706F">
        <w:rPr>
          <w:rFonts w:ascii="Times New Roman" w:hAnsi="Times New Roman" w:cs="Times New Roman"/>
          <w:sz w:val="28"/>
          <w:szCs w:val="28"/>
        </w:rPr>
        <w:t>Blockchain</w:t>
      </w:r>
      <w:proofErr w:type="spellEnd"/>
      <w:r w:rsidR="00C82610" w:rsidRPr="002D706F">
        <w:rPr>
          <w:rFonts w:ascii="Times New Roman" w:hAnsi="Times New Roman" w:cs="Times New Roman"/>
          <w:sz w:val="28"/>
          <w:szCs w:val="28"/>
        </w:rPr>
        <w:t xml:space="preserve"> от </w:t>
      </w:r>
      <w:proofErr w:type="spellStart"/>
      <w:r w:rsidR="00C82610" w:rsidRPr="002D706F">
        <w:rPr>
          <w:rFonts w:ascii="Times New Roman" w:hAnsi="Times New Roman" w:cs="Times New Roman"/>
          <w:sz w:val="28"/>
          <w:szCs w:val="28"/>
        </w:rPr>
        <w:t>Ethereum</w:t>
      </w:r>
      <w:proofErr w:type="spellEnd"/>
      <w:r w:rsidR="00C82610" w:rsidRPr="002D706F">
        <w:rPr>
          <w:rFonts w:ascii="Times New Roman" w:hAnsi="Times New Roman" w:cs="Times New Roman"/>
          <w:sz w:val="28"/>
          <w:szCs w:val="28"/>
        </w:rPr>
        <w:t xml:space="preserve">, который считается более совершенным, чем </w:t>
      </w:r>
      <w:proofErr w:type="spellStart"/>
      <w:r w:rsidR="00C82610" w:rsidRPr="002D706F">
        <w:rPr>
          <w:rFonts w:ascii="Times New Roman" w:hAnsi="Times New Roman" w:cs="Times New Roman"/>
          <w:sz w:val="28"/>
          <w:szCs w:val="28"/>
        </w:rPr>
        <w:t>Blockchain</w:t>
      </w:r>
      <w:proofErr w:type="spellEnd"/>
      <w:r w:rsidR="00C82610" w:rsidRPr="002D706F">
        <w:rPr>
          <w:rFonts w:ascii="Times New Roman" w:hAnsi="Times New Roman" w:cs="Times New Roman"/>
          <w:sz w:val="28"/>
          <w:szCs w:val="28"/>
        </w:rPr>
        <w:t xml:space="preserve"> от </w:t>
      </w:r>
      <w:proofErr w:type="spellStart"/>
      <w:r w:rsidR="00C82610" w:rsidRPr="002D706F">
        <w:rPr>
          <w:rFonts w:ascii="Times New Roman" w:hAnsi="Times New Roman" w:cs="Times New Roman"/>
          <w:sz w:val="28"/>
          <w:szCs w:val="28"/>
        </w:rPr>
        <w:t>Bitcoin</w:t>
      </w:r>
      <w:proofErr w:type="spellEnd"/>
      <w:r w:rsidR="00C82610" w:rsidRPr="002D706F">
        <w:rPr>
          <w:rFonts w:ascii="Times New Roman" w:hAnsi="Times New Roman" w:cs="Times New Roman"/>
          <w:sz w:val="28"/>
          <w:szCs w:val="28"/>
        </w:rPr>
        <w:t>.</w:t>
      </w:r>
    </w:p>
    <w:p w:rsidR="00A91F76" w:rsidRPr="002D706F" w:rsidRDefault="005B246F" w:rsidP="005B246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    </w:t>
      </w:r>
      <w:proofErr w:type="spellStart"/>
      <w:r w:rsidR="00734118" w:rsidRPr="002D706F">
        <w:rPr>
          <w:rFonts w:ascii="Times New Roman" w:hAnsi="Times New Roman" w:cs="Times New Roman"/>
          <w:sz w:val="28"/>
          <w:szCs w:val="28"/>
        </w:rPr>
        <w:t>Криптовалютный</w:t>
      </w:r>
      <w:proofErr w:type="spellEnd"/>
      <w:r w:rsidR="00734118" w:rsidRPr="002D706F">
        <w:rPr>
          <w:rFonts w:ascii="Times New Roman" w:hAnsi="Times New Roman" w:cs="Times New Roman"/>
          <w:sz w:val="28"/>
          <w:szCs w:val="28"/>
        </w:rPr>
        <w:t xml:space="preserve"> </w:t>
      </w:r>
      <w:r w:rsidR="00734118" w:rsidRPr="00D452D5">
        <w:rPr>
          <w:rFonts w:ascii="Times New Roman" w:hAnsi="Times New Roman" w:cs="Times New Roman"/>
          <w:i/>
          <w:sz w:val="28"/>
          <w:szCs w:val="28"/>
        </w:rPr>
        <w:t>к</w:t>
      </w:r>
      <w:r w:rsidR="00A91F76" w:rsidRPr="00D452D5">
        <w:rPr>
          <w:rFonts w:ascii="Times New Roman" w:hAnsi="Times New Roman" w:cs="Times New Roman"/>
          <w:i/>
          <w:sz w:val="28"/>
          <w:szCs w:val="28"/>
        </w:rPr>
        <w:t>ошелек</w:t>
      </w:r>
      <w:r w:rsidR="00A91F76" w:rsidRPr="002D706F">
        <w:rPr>
          <w:rFonts w:ascii="Times New Roman" w:hAnsi="Times New Roman" w:cs="Times New Roman"/>
          <w:sz w:val="28"/>
          <w:szCs w:val="28"/>
        </w:rPr>
        <w:t xml:space="preserve"> - </w:t>
      </w:r>
      <w:r w:rsidR="00734118" w:rsidRPr="002D706F">
        <w:rPr>
          <w:rFonts w:ascii="Times New Roman" w:hAnsi="Times New Roman" w:cs="Times New Roman"/>
          <w:sz w:val="28"/>
          <w:szCs w:val="28"/>
        </w:rPr>
        <w:t>система для хранения криптовалюты</w:t>
      </w:r>
      <w:r w:rsidR="004F055B" w:rsidRPr="002D706F">
        <w:rPr>
          <w:rFonts w:ascii="Times New Roman" w:hAnsi="Times New Roman" w:cs="Times New Roman"/>
          <w:sz w:val="28"/>
          <w:szCs w:val="28"/>
        </w:rPr>
        <w:t xml:space="preserve"> или токенов</w:t>
      </w:r>
      <w:r w:rsidR="00734118" w:rsidRPr="002D706F">
        <w:rPr>
          <w:rFonts w:ascii="Times New Roman" w:hAnsi="Times New Roman" w:cs="Times New Roman"/>
          <w:sz w:val="28"/>
          <w:szCs w:val="28"/>
        </w:rPr>
        <w:t xml:space="preserve">. Существуют два типа кошельков: холодного (оффлайн) и горячего (онлайн) хранения. Разница заключается в том, что первые хранят цифровые монеты в </w:t>
      </w:r>
      <w:proofErr w:type="spellStart"/>
      <w:r w:rsidR="00734118" w:rsidRPr="002D706F">
        <w:rPr>
          <w:rFonts w:ascii="Times New Roman" w:hAnsi="Times New Roman" w:cs="Times New Roman"/>
          <w:sz w:val="28"/>
          <w:szCs w:val="28"/>
        </w:rPr>
        <w:t>оффлайне</w:t>
      </w:r>
      <w:proofErr w:type="spellEnd"/>
      <w:r w:rsidR="00734118" w:rsidRPr="002D706F">
        <w:rPr>
          <w:rFonts w:ascii="Times New Roman" w:hAnsi="Times New Roman" w:cs="Times New Roman"/>
          <w:sz w:val="28"/>
          <w:szCs w:val="28"/>
        </w:rPr>
        <w:t xml:space="preserve">, без доступа к </w:t>
      </w:r>
      <w:r w:rsidR="00D452D5">
        <w:rPr>
          <w:rFonts w:ascii="Times New Roman" w:hAnsi="Times New Roman" w:cs="Times New Roman"/>
          <w:sz w:val="28"/>
          <w:szCs w:val="28"/>
        </w:rPr>
        <w:t>И</w:t>
      </w:r>
      <w:r w:rsidR="00734118" w:rsidRPr="002D706F">
        <w:rPr>
          <w:rFonts w:ascii="Times New Roman" w:hAnsi="Times New Roman" w:cs="Times New Roman"/>
          <w:sz w:val="28"/>
          <w:szCs w:val="28"/>
        </w:rPr>
        <w:t>нтернету</w:t>
      </w:r>
      <w:r w:rsidR="00260770" w:rsidRPr="002D706F">
        <w:rPr>
          <w:rFonts w:ascii="Times New Roman" w:hAnsi="Times New Roman" w:cs="Times New Roman"/>
          <w:sz w:val="28"/>
          <w:szCs w:val="28"/>
        </w:rPr>
        <w:t>,</w:t>
      </w:r>
      <w:r w:rsidR="00734118" w:rsidRPr="002D706F">
        <w:rPr>
          <w:rFonts w:ascii="Times New Roman" w:hAnsi="Times New Roman" w:cs="Times New Roman"/>
          <w:sz w:val="28"/>
          <w:szCs w:val="28"/>
        </w:rPr>
        <w:t xml:space="preserve"> </w:t>
      </w:r>
      <w:r w:rsidR="00260770" w:rsidRPr="002D706F">
        <w:rPr>
          <w:rFonts w:ascii="Times New Roman" w:hAnsi="Times New Roman" w:cs="Times New Roman"/>
          <w:sz w:val="28"/>
          <w:szCs w:val="28"/>
        </w:rPr>
        <w:t>н</w:t>
      </w:r>
      <w:r w:rsidR="00734118" w:rsidRPr="002D706F">
        <w:rPr>
          <w:rFonts w:ascii="Times New Roman" w:hAnsi="Times New Roman" w:cs="Times New Roman"/>
          <w:sz w:val="28"/>
          <w:szCs w:val="28"/>
        </w:rPr>
        <w:t xml:space="preserve">апример, на специальном устройстве или на обычном USB-накопителе. Горячие кошельки в основном используются для хранения небольших объемов </w:t>
      </w:r>
      <w:r w:rsidR="00250CFB" w:rsidRPr="002D706F">
        <w:rPr>
          <w:rFonts w:ascii="Times New Roman" w:hAnsi="Times New Roman" w:cs="Times New Roman"/>
          <w:sz w:val="28"/>
          <w:szCs w:val="28"/>
        </w:rPr>
        <w:t>или повседневного использования</w:t>
      </w:r>
      <w:r w:rsidR="00B84D9B" w:rsidRPr="002D706F">
        <w:rPr>
          <w:rFonts w:ascii="Times New Roman" w:hAnsi="Times New Roman" w:cs="Times New Roman"/>
          <w:sz w:val="28"/>
          <w:szCs w:val="28"/>
        </w:rPr>
        <w:t>.</w:t>
      </w:r>
    </w:p>
    <w:p w:rsidR="00B14651" w:rsidRPr="002D706F" w:rsidRDefault="005B246F" w:rsidP="005B246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       </w:t>
      </w:r>
      <w:r w:rsidR="00251840" w:rsidRPr="00D452D5">
        <w:rPr>
          <w:rFonts w:ascii="Times New Roman" w:hAnsi="Times New Roman" w:cs="Times New Roman"/>
          <w:i/>
          <w:sz w:val="28"/>
          <w:szCs w:val="28"/>
        </w:rPr>
        <w:t>Биржа</w:t>
      </w:r>
      <w:r w:rsidR="00B14651" w:rsidRPr="002D706F">
        <w:rPr>
          <w:rFonts w:ascii="Times New Roman" w:hAnsi="Times New Roman" w:cs="Times New Roman"/>
          <w:sz w:val="28"/>
          <w:szCs w:val="28"/>
        </w:rPr>
        <w:t xml:space="preserve"> криптовалют и токенов </w:t>
      </w:r>
      <w:proofErr w:type="gramStart"/>
      <w:r w:rsidR="00B14651" w:rsidRPr="002D706F">
        <w:rPr>
          <w:rFonts w:ascii="Times New Roman" w:hAnsi="Times New Roman" w:cs="Times New Roman"/>
          <w:sz w:val="28"/>
          <w:szCs w:val="28"/>
        </w:rPr>
        <w:t>- это</w:t>
      </w:r>
      <w:proofErr w:type="gramEnd"/>
      <w:r w:rsidR="00B14651" w:rsidRPr="002D706F">
        <w:rPr>
          <w:rFonts w:ascii="Times New Roman" w:hAnsi="Times New Roman" w:cs="Times New Roman"/>
          <w:sz w:val="28"/>
          <w:szCs w:val="28"/>
        </w:rPr>
        <w:t xml:space="preserve"> место, где люди обменивают одни криптовалюты и токены на другие, либо на основные мировые валюты (доллар</w:t>
      </w:r>
      <w:r w:rsidR="009D1F59" w:rsidRPr="002D706F">
        <w:rPr>
          <w:rFonts w:ascii="Times New Roman" w:hAnsi="Times New Roman" w:cs="Times New Roman"/>
          <w:sz w:val="28"/>
          <w:szCs w:val="28"/>
        </w:rPr>
        <w:t>ы</w:t>
      </w:r>
      <w:r w:rsidR="00B14651" w:rsidRPr="002D706F">
        <w:rPr>
          <w:rFonts w:ascii="Times New Roman" w:hAnsi="Times New Roman" w:cs="Times New Roman"/>
          <w:sz w:val="28"/>
          <w:szCs w:val="28"/>
        </w:rPr>
        <w:t>, евро, рубли, юани). Это второе место, где и</w:t>
      </w:r>
      <w:r w:rsidR="00437F31" w:rsidRPr="002D706F">
        <w:rPr>
          <w:rFonts w:ascii="Times New Roman" w:hAnsi="Times New Roman" w:cs="Times New Roman"/>
          <w:sz w:val="28"/>
          <w:szCs w:val="28"/>
        </w:rPr>
        <w:t>х можно получить после майнинга (добычи криптовалют).</w:t>
      </w:r>
    </w:p>
    <w:p w:rsidR="00437F31" w:rsidRPr="002D706F" w:rsidRDefault="005B246F" w:rsidP="005B246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       </w:t>
      </w:r>
      <w:proofErr w:type="spellStart"/>
      <w:r w:rsidR="00437F31" w:rsidRPr="00D452D5">
        <w:rPr>
          <w:rFonts w:ascii="Times New Roman" w:hAnsi="Times New Roman" w:cs="Times New Roman"/>
          <w:i/>
          <w:sz w:val="28"/>
          <w:szCs w:val="28"/>
        </w:rPr>
        <w:t>Майнинговые</w:t>
      </w:r>
      <w:proofErr w:type="spellEnd"/>
      <w:r w:rsidR="00437F31" w:rsidRPr="00D452D5">
        <w:rPr>
          <w:rFonts w:ascii="Times New Roman" w:hAnsi="Times New Roman" w:cs="Times New Roman"/>
          <w:i/>
          <w:sz w:val="28"/>
          <w:szCs w:val="28"/>
        </w:rPr>
        <w:t xml:space="preserve"> пулы</w:t>
      </w:r>
      <w:r w:rsidR="00437F31" w:rsidRPr="002D706F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437F31" w:rsidRPr="002D706F">
        <w:rPr>
          <w:rFonts w:ascii="Times New Roman" w:hAnsi="Times New Roman" w:cs="Times New Roman"/>
          <w:sz w:val="28"/>
          <w:szCs w:val="28"/>
        </w:rPr>
        <w:t>- это</w:t>
      </w:r>
      <w:proofErr w:type="gramEnd"/>
      <w:r w:rsidR="00437F31" w:rsidRPr="002D706F">
        <w:rPr>
          <w:rFonts w:ascii="Times New Roman" w:hAnsi="Times New Roman" w:cs="Times New Roman"/>
          <w:sz w:val="28"/>
          <w:szCs w:val="28"/>
        </w:rPr>
        <w:t xml:space="preserve"> один из подходов к майнингу, при котором несколько генерирующих клиентов вносят общий вклад в генерацию блока</w:t>
      </w:r>
      <w:r w:rsidR="00827366" w:rsidRPr="002D706F">
        <w:rPr>
          <w:rFonts w:ascii="Times New Roman" w:hAnsi="Times New Roman" w:cs="Times New Roman"/>
          <w:sz w:val="28"/>
          <w:szCs w:val="28"/>
        </w:rPr>
        <w:t xml:space="preserve"> с записями о транзакциях</w:t>
      </w:r>
      <w:r w:rsidR="0027599D" w:rsidRPr="002D706F">
        <w:rPr>
          <w:rFonts w:ascii="Times New Roman" w:hAnsi="Times New Roman" w:cs="Times New Roman"/>
          <w:sz w:val="28"/>
          <w:szCs w:val="28"/>
        </w:rPr>
        <w:t xml:space="preserve"> в сети определенной криптовалюты</w:t>
      </w:r>
      <w:r w:rsidR="00437F31" w:rsidRPr="002D706F">
        <w:rPr>
          <w:rFonts w:ascii="Times New Roman" w:hAnsi="Times New Roman" w:cs="Times New Roman"/>
          <w:sz w:val="28"/>
          <w:szCs w:val="28"/>
        </w:rPr>
        <w:t xml:space="preserve">, а затем делят </w:t>
      </w:r>
      <w:r w:rsidR="00E82E93" w:rsidRPr="002D706F">
        <w:rPr>
          <w:rFonts w:ascii="Times New Roman" w:hAnsi="Times New Roman" w:cs="Times New Roman"/>
          <w:sz w:val="28"/>
          <w:szCs w:val="28"/>
        </w:rPr>
        <w:t>награду за сгенерированный</w:t>
      </w:r>
      <w:r w:rsidR="00AD20B1" w:rsidRPr="002D706F">
        <w:rPr>
          <w:rFonts w:ascii="Times New Roman" w:hAnsi="Times New Roman" w:cs="Times New Roman"/>
          <w:sz w:val="28"/>
          <w:szCs w:val="28"/>
        </w:rPr>
        <w:t xml:space="preserve"> блок в соответствии с</w:t>
      </w:r>
      <w:r w:rsidR="00437F31" w:rsidRPr="002D706F">
        <w:rPr>
          <w:rFonts w:ascii="Times New Roman" w:hAnsi="Times New Roman" w:cs="Times New Roman"/>
          <w:sz w:val="28"/>
          <w:szCs w:val="28"/>
        </w:rPr>
        <w:t xml:space="preserve"> вложенной мощностью майнинга. Пулы способствуют более равномерному </w:t>
      </w:r>
      <w:r w:rsidR="00D87A85" w:rsidRPr="002D706F">
        <w:rPr>
          <w:rFonts w:ascii="Times New Roman" w:hAnsi="Times New Roman" w:cs="Times New Roman"/>
          <w:sz w:val="28"/>
          <w:szCs w:val="28"/>
        </w:rPr>
        <w:t>распределению вознаграждения между их участниками за генерацию блока</w:t>
      </w:r>
      <w:r w:rsidR="00437F31" w:rsidRPr="002D706F">
        <w:rPr>
          <w:rFonts w:ascii="Times New Roman" w:hAnsi="Times New Roman" w:cs="Times New Roman"/>
          <w:sz w:val="28"/>
          <w:szCs w:val="28"/>
        </w:rPr>
        <w:t>.</w:t>
      </w:r>
    </w:p>
    <w:p w:rsidR="008362A0" w:rsidRPr="002D706F" w:rsidRDefault="005B246F" w:rsidP="005B246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="006F4CB6" w:rsidRPr="002D706F">
        <w:rPr>
          <w:rFonts w:ascii="Times New Roman" w:hAnsi="Times New Roman" w:cs="Times New Roman"/>
          <w:sz w:val="28"/>
          <w:szCs w:val="28"/>
        </w:rPr>
        <w:t xml:space="preserve">Криптовалюты добываются </w:t>
      </w:r>
      <w:proofErr w:type="spellStart"/>
      <w:r w:rsidR="006F4CB6" w:rsidRPr="002D706F">
        <w:rPr>
          <w:rFonts w:ascii="Times New Roman" w:hAnsi="Times New Roman" w:cs="Times New Roman"/>
          <w:sz w:val="28"/>
          <w:szCs w:val="28"/>
        </w:rPr>
        <w:t>майнинговыми</w:t>
      </w:r>
      <w:proofErr w:type="spellEnd"/>
      <w:r w:rsidR="006F4CB6" w:rsidRPr="002D706F">
        <w:rPr>
          <w:rFonts w:ascii="Times New Roman" w:hAnsi="Times New Roman" w:cs="Times New Roman"/>
          <w:sz w:val="28"/>
          <w:szCs w:val="28"/>
        </w:rPr>
        <w:t xml:space="preserve"> пулами. На основе </w:t>
      </w:r>
      <w:proofErr w:type="spellStart"/>
      <w:r w:rsidR="006F4CB6" w:rsidRPr="002D706F">
        <w:rPr>
          <w:rFonts w:ascii="Times New Roman" w:hAnsi="Times New Roman" w:cs="Times New Roman"/>
          <w:sz w:val="28"/>
          <w:szCs w:val="28"/>
        </w:rPr>
        <w:t>блокчейна</w:t>
      </w:r>
      <w:proofErr w:type="spellEnd"/>
      <w:r w:rsidR="006F4CB6" w:rsidRPr="002D706F">
        <w:rPr>
          <w:rFonts w:ascii="Times New Roman" w:hAnsi="Times New Roman" w:cs="Times New Roman"/>
          <w:sz w:val="28"/>
          <w:szCs w:val="28"/>
        </w:rPr>
        <w:t xml:space="preserve"> определенной криптовалюты выпускаются токены. Криптовалюты и токены хранятся в кошельках, а также торгуются на биржах. Некоторыми биржами владеют </w:t>
      </w:r>
      <w:proofErr w:type="spellStart"/>
      <w:r w:rsidR="006F4CB6" w:rsidRPr="002D706F">
        <w:rPr>
          <w:rFonts w:ascii="Times New Roman" w:hAnsi="Times New Roman" w:cs="Times New Roman"/>
          <w:sz w:val="28"/>
          <w:szCs w:val="28"/>
        </w:rPr>
        <w:t>майнинговые</w:t>
      </w:r>
      <w:proofErr w:type="spellEnd"/>
      <w:r w:rsidR="006F4CB6" w:rsidRPr="002D706F">
        <w:rPr>
          <w:rFonts w:ascii="Times New Roman" w:hAnsi="Times New Roman" w:cs="Times New Roman"/>
          <w:sz w:val="28"/>
          <w:szCs w:val="28"/>
        </w:rPr>
        <w:t xml:space="preserve"> пулы.</w:t>
      </w:r>
    </w:p>
    <w:p w:rsidR="00F6149B" w:rsidRPr="002D706F" w:rsidRDefault="00F6149B" w:rsidP="006F4CB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F6149B" w:rsidRPr="002D706F" w:rsidRDefault="00F6149B" w:rsidP="006F4CB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164CB6" w:rsidRPr="005B246F" w:rsidRDefault="00F6149B" w:rsidP="005B246F">
      <w:pPr>
        <w:pStyle w:val="a7"/>
        <w:numPr>
          <w:ilvl w:val="1"/>
          <w:numId w:val="29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B246F">
        <w:rPr>
          <w:rFonts w:ascii="Times New Roman" w:hAnsi="Times New Roman" w:cs="Times New Roman"/>
          <w:sz w:val="28"/>
          <w:szCs w:val="28"/>
        </w:rPr>
        <w:t>Требования к разраба</w:t>
      </w:r>
      <w:r w:rsidR="001B490F" w:rsidRPr="005B246F">
        <w:rPr>
          <w:rFonts w:ascii="Times New Roman" w:hAnsi="Times New Roman" w:cs="Times New Roman"/>
          <w:sz w:val="28"/>
          <w:szCs w:val="28"/>
        </w:rPr>
        <w:t>тываемой информационной системе</w:t>
      </w:r>
    </w:p>
    <w:p w:rsidR="005B246F" w:rsidRPr="005B246F" w:rsidRDefault="005B246F" w:rsidP="005B246F">
      <w:pPr>
        <w:pStyle w:val="a7"/>
        <w:spacing w:after="0" w:line="360" w:lineRule="auto"/>
        <w:ind w:left="1212"/>
        <w:rPr>
          <w:rFonts w:ascii="Times New Roman" w:hAnsi="Times New Roman" w:cs="Times New Roman"/>
          <w:sz w:val="28"/>
          <w:szCs w:val="28"/>
        </w:rPr>
      </w:pPr>
    </w:p>
    <w:p w:rsidR="00164CB6" w:rsidRPr="009F6AE7" w:rsidRDefault="00822E1E" w:rsidP="009F6AE7">
      <w:pPr>
        <w:pStyle w:val="a7"/>
        <w:numPr>
          <w:ilvl w:val="2"/>
          <w:numId w:val="29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9F6AE7">
        <w:rPr>
          <w:rFonts w:ascii="Times New Roman" w:hAnsi="Times New Roman" w:cs="Times New Roman"/>
          <w:sz w:val="28"/>
          <w:szCs w:val="28"/>
        </w:rPr>
        <w:t>Функциональные требования</w:t>
      </w:r>
    </w:p>
    <w:p w:rsidR="00822E1E" w:rsidRPr="002D706F" w:rsidRDefault="009F6AE7" w:rsidP="009F6AE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="00CE1F49">
        <w:rPr>
          <w:rFonts w:ascii="Times New Roman" w:hAnsi="Times New Roman" w:cs="Times New Roman"/>
          <w:sz w:val="28"/>
          <w:szCs w:val="28"/>
        </w:rPr>
        <w:t xml:space="preserve">Функциональные требования к информационной системе заключаются в необходимости реализации процессов в предметной области, которые определяются запросами к информационной базе. </w:t>
      </w:r>
      <w:r w:rsidR="00822E1E" w:rsidRPr="002D706F">
        <w:rPr>
          <w:rFonts w:ascii="Times New Roman" w:hAnsi="Times New Roman" w:cs="Times New Roman"/>
          <w:sz w:val="28"/>
          <w:szCs w:val="28"/>
        </w:rPr>
        <w:t>Информационная система должна обеспечить реализацию следующих запросов:</w:t>
      </w:r>
    </w:p>
    <w:p w:rsidR="00822E1E" w:rsidRPr="002D706F" w:rsidRDefault="00822E1E" w:rsidP="00822E1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lastRenderedPageBreak/>
        <w:t>1) Выдать КРИПТОВАЛЮТЫ, которые добываются данным МАЙНИНГОВЫМ ПУЛОМ</w:t>
      </w:r>
      <w:r w:rsidR="00CE1F49">
        <w:rPr>
          <w:rFonts w:ascii="Times New Roman" w:hAnsi="Times New Roman" w:cs="Times New Roman"/>
          <w:sz w:val="28"/>
          <w:szCs w:val="28"/>
        </w:rPr>
        <w:t>;</w:t>
      </w:r>
    </w:p>
    <w:p w:rsidR="00822E1E" w:rsidRPr="002D706F" w:rsidRDefault="00822E1E" w:rsidP="00822E1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2) Выдать ТОКЕНЫ, которые доступны для торговли на данной БИРЖЕ</w:t>
      </w:r>
      <w:r w:rsidR="00CE1F49">
        <w:rPr>
          <w:rFonts w:ascii="Times New Roman" w:hAnsi="Times New Roman" w:cs="Times New Roman"/>
          <w:sz w:val="28"/>
          <w:szCs w:val="28"/>
        </w:rPr>
        <w:t>;</w:t>
      </w:r>
    </w:p>
    <w:p w:rsidR="00822E1E" w:rsidRPr="002D706F" w:rsidRDefault="00822E1E" w:rsidP="00822E1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3) Выдать БИРЖИ, на которых можно торговать ТОКЕНАМИ, выпущенными на </w:t>
      </w:r>
      <w:proofErr w:type="spellStart"/>
      <w:r w:rsidRPr="002D706F">
        <w:rPr>
          <w:rFonts w:ascii="Times New Roman" w:hAnsi="Times New Roman" w:cs="Times New Roman"/>
          <w:sz w:val="28"/>
          <w:szCs w:val="28"/>
        </w:rPr>
        <w:t>блокчейне</w:t>
      </w:r>
      <w:proofErr w:type="spellEnd"/>
      <w:r w:rsidRPr="002D706F">
        <w:rPr>
          <w:rFonts w:ascii="Times New Roman" w:hAnsi="Times New Roman" w:cs="Times New Roman"/>
          <w:sz w:val="28"/>
          <w:szCs w:val="28"/>
        </w:rPr>
        <w:t xml:space="preserve"> данной КРИПТОВАЛЮТЫ</w:t>
      </w:r>
      <w:r w:rsidR="00CE1F49">
        <w:rPr>
          <w:rFonts w:ascii="Times New Roman" w:hAnsi="Times New Roman" w:cs="Times New Roman"/>
          <w:sz w:val="28"/>
          <w:szCs w:val="28"/>
        </w:rPr>
        <w:t>;</w:t>
      </w:r>
    </w:p>
    <w:p w:rsidR="00822E1E" w:rsidRPr="002D706F" w:rsidRDefault="00822E1E" w:rsidP="00822E1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4) Выдать ТОКЕНЫ, выпущенные на </w:t>
      </w:r>
      <w:proofErr w:type="spellStart"/>
      <w:r w:rsidRPr="002D706F">
        <w:rPr>
          <w:rFonts w:ascii="Times New Roman" w:hAnsi="Times New Roman" w:cs="Times New Roman"/>
          <w:sz w:val="28"/>
          <w:szCs w:val="28"/>
        </w:rPr>
        <w:t>блокчейне</w:t>
      </w:r>
      <w:proofErr w:type="spellEnd"/>
      <w:r w:rsidRPr="002D706F">
        <w:rPr>
          <w:rFonts w:ascii="Times New Roman" w:hAnsi="Times New Roman" w:cs="Times New Roman"/>
          <w:sz w:val="28"/>
          <w:szCs w:val="28"/>
        </w:rPr>
        <w:t xml:space="preserve"> данной КРИПТОВАЛЮТЫ и поддерживаемые данным КОШЕЛЬКОМ</w:t>
      </w:r>
      <w:r w:rsidR="00CE1F49">
        <w:rPr>
          <w:rFonts w:ascii="Times New Roman" w:hAnsi="Times New Roman" w:cs="Times New Roman"/>
          <w:sz w:val="28"/>
          <w:szCs w:val="28"/>
        </w:rPr>
        <w:t>;</w:t>
      </w:r>
    </w:p>
    <w:p w:rsidR="00822E1E" w:rsidRPr="002D706F" w:rsidRDefault="00822E1E" w:rsidP="00822E1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5) Внести в информационную базу МАЙНИНГОВЫЕ ПУЛЫ, добывающие данную КРИПТОВАЛЮТУ и владеющие данной БИРЖЕЙ</w:t>
      </w:r>
      <w:r w:rsidR="00CE1F49">
        <w:rPr>
          <w:rFonts w:ascii="Times New Roman" w:hAnsi="Times New Roman" w:cs="Times New Roman"/>
          <w:sz w:val="28"/>
          <w:szCs w:val="28"/>
        </w:rPr>
        <w:t>;</w:t>
      </w:r>
    </w:p>
    <w:p w:rsidR="00822E1E" w:rsidRPr="002D706F" w:rsidRDefault="00822E1E" w:rsidP="00822E1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6) Выдать БИРЖИ, которые поддерживают торговлю данной КРИПТОВАЛЮТОЙ и которыми владеет данный МАЙНИНГОВЫЙ ПУЛ</w:t>
      </w:r>
      <w:r w:rsidR="00CE1F49">
        <w:rPr>
          <w:rFonts w:ascii="Times New Roman" w:hAnsi="Times New Roman" w:cs="Times New Roman"/>
          <w:sz w:val="28"/>
          <w:szCs w:val="28"/>
        </w:rPr>
        <w:t>;</w:t>
      </w:r>
    </w:p>
    <w:p w:rsidR="00822E1E" w:rsidRPr="002D706F" w:rsidRDefault="00822E1E" w:rsidP="00822E1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7) Внести в информационную базу КОШЕЛЬКИ, которые поддерживают данный ТОКЕН, который выпущен на </w:t>
      </w:r>
      <w:proofErr w:type="spellStart"/>
      <w:r w:rsidRPr="002D706F">
        <w:rPr>
          <w:rFonts w:ascii="Times New Roman" w:hAnsi="Times New Roman" w:cs="Times New Roman"/>
          <w:sz w:val="28"/>
          <w:szCs w:val="28"/>
        </w:rPr>
        <w:t>блокчейне</w:t>
      </w:r>
      <w:proofErr w:type="spellEnd"/>
      <w:r w:rsidRPr="002D706F">
        <w:rPr>
          <w:rFonts w:ascii="Times New Roman" w:hAnsi="Times New Roman" w:cs="Times New Roman"/>
          <w:sz w:val="28"/>
          <w:szCs w:val="28"/>
        </w:rPr>
        <w:t xml:space="preserve"> данной КРИПТОВАЛЮТЫ</w:t>
      </w:r>
      <w:r w:rsidR="00CE1F49">
        <w:rPr>
          <w:rFonts w:ascii="Times New Roman" w:hAnsi="Times New Roman" w:cs="Times New Roman"/>
          <w:sz w:val="28"/>
          <w:szCs w:val="28"/>
        </w:rPr>
        <w:t>;</w:t>
      </w:r>
    </w:p>
    <w:p w:rsidR="00822E1E" w:rsidRPr="002D706F" w:rsidRDefault="00822E1E" w:rsidP="00822E1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8) Выдать КРИПТОВАЛЮТЫ, на </w:t>
      </w:r>
      <w:proofErr w:type="spellStart"/>
      <w:r w:rsidRPr="002D706F">
        <w:rPr>
          <w:rFonts w:ascii="Times New Roman" w:hAnsi="Times New Roman" w:cs="Times New Roman"/>
          <w:sz w:val="28"/>
          <w:szCs w:val="28"/>
        </w:rPr>
        <w:t>блокчейне</w:t>
      </w:r>
      <w:proofErr w:type="spellEnd"/>
      <w:r w:rsidRPr="002D706F">
        <w:rPr>
          <w:rFonts w:ascii="Times New Roman" w:hAnsi="Times New Roman" w:cs="Times New Roman"/>
          <w:sz w:val="28"/>
          <w:szCs w:val="28"/>
        </w:rPr>
        <w:t xml:space="preserve"> которых выпущены ТОКЕНЫ, поддерживаемые данным КОШЕЛЬКОМ</w:t>
      </w:r>
      <w:r w:rsidR="00CE1F49">
        <w:rPr>
          <w:rFonts w:ascii="Times New Roman" w:hAnsi="Times New Roman" w:cs="Times New Roman"/>
          <w:sz w:val="28"/>
          <w:szCs w:val="28"/>
        </w:rPr>
        <w:t>;</w:t>
      </w:r>
    </w:p>
    <w:p w:rsidR="00822E1E" w:rsidRPr="002D706F" w:rsidRDefault="00822E1E" w:rsidP="00822E1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9) Выдать ТОКЕНЫ, выпущенные на </w:t>
      </w:r>
      <w:proofErr w:type="spellStart"/>
      <w:r w:rsidRPr="002D706F">
        <w:rPr>
          <w:rFonts w:ascii="Times New Roman" w:hAnsi="Times New Roman" w:cs="Times New Roman"/>
          <w:sz w:val="28"/>
          <w:szCs w:val="28"/>
        </w:rPr>
        <w:t>блокчейнах</w:t>
      </w:r>
      <w:proofErr w:type="spellEnd"/>
      <w:r w:rsidRPr="002D706F">
        <w:rPr>
          <w:rFonts w:ascii="Times New Roman" w:hAnsi="Times New Roman" w:cs="Times New Roman"/>
          <w:sz w:val="28"/>
          <w:szCs w:val="28"/>
        </w:rPr>
        <w:t xml:space="preserve"> КРИПТОВАЛЮТ, которые добываются данным МАЙНИНГОВЫМ ПУЛОМ</w:t>
      </w:r>
      <w:r w:rsidR="00CE1F49">
        <w:rPr>
          <w:rFonts w:ascii="Times New Roman" w:hAnsi="Times New Roman" w:cs="Times New Roman"/>
          <w:sz w:val="28"/>
          <w:szCs w:val="28"/>
        </w:rPr>
        <w:t>;</w:t>
      </w:r>
    </w:p>
    <w:p w:rsidR="0036394B" w:rsidRPr="002D706F" w:rsidRDefault="00822E1E" w:rsidP="00822E1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10) Выдать БИРЖИ, торгующие ТОКЕНАМИ, выпущенными на </w:t>
      </w:r>
      <w:proofErr w:type="spellStart"/>
      <w:r w:rsidRPr="002D706F">
        <w:rPr>
          <w:rFonts w:ascii="Times New Roman" w:hAnsi="Times New Roman" w:cs="Times New Roman"/>
          <w:sz w:val="28"/>
          <w:szCs w:val="28"/>
        </w:rPr>
        <w:t>блокчейне</w:t>
      </w:r>
      <w:proofErr w:type="spellEnd"/>
      <w:r w:rsidRPr="002D706F">
        <w:rPr>
          <w:rFonts w:ascii="Times New Roman" w:hAnsi="Times New Roman" w:cs="Times New Roman"/>
          <w:sz w:val="28"/>
          <w:szCs w:val="28"/>
        </w:rPr>
        <w:t xml:space="preserve"> КРИПТОВАЛЮТ, добываемых данным МАЙНИНГОВЫМ ПУЛОМ.</w:t>
      </w:r>
    </w:p>
    <w:p w:rsidR="0036394B" w:rsidRPr="002D706F" w:rsidRDefault="0036394B" w:rsidP="00822E1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36394B" w:rsidRPr="002D706F" w:rsidRDefault="0036394B" w:rsidP="0036394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1.3.2. Требования к программному обеспечению</w:t>
      </w:r>
    </w:p>
    <w:p w:rsidR="004603EB" w:rsidRDefault="009F6AE7" w:rsidP="009F6AE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="00A75FD1" w:rsidRPr="002D706F">
        <w:rPr>
          <w:rFonts w:ascii="Times New Roman" w:hAnsi="Times New Roman" w:cs="Times New Roman"/>
          <w:sz w:val="28"/>
          <w:szCs w:val="28"/>
        </w:rPr>
        <w:t xml:space="preserve">Программные средства реализации: среда разработки </w:t>
      </w:r>
      <w:r w:rsidR="00A75FD1" w:rsidRPr="002D706F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="00A75FD1" w:rsidRPr="002D706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A75FD1" w:rsidRPr="002D706F">
        <w:rPr>
          <w:rFonts w:ascii="Times New Roman" w:hAnsi="Times New Roman" w:cs="Times New Roman"/>
          <w:sz w:val="28"/>
          <w:szCs w:val="28"/>
          <w:lang w:val="en-US"/>
        </w:rPr>
        <w:t>VisualStudio</w:t>
      </w:r>
      <w:proofErr w:type="spellEnd"/>
      <w:r w:rsidR="00A75FD1" w:rsidRPr="002D706F">
        <w:rPr>
          <w:rFonts w:ascii="Times New Roman" w:hAnsi="Times New Roman" w:cs="Times New Roman"/>
          <w:sz w:val="28"/>
          <w:szCs w:val="28"/>
        </w:rPr>
        <w:t xml:space="preserve">, язык программирования </w:t>
      </w:r>
      <w:r w:rsidR="00A75FD1" w:rsidRPr="002D706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A75FD1" w:rsidRPr="002D706F">
        <w:rPr>
          <w:rFonts w:ascii="Times New Roman" w:hAnsi="Times New Roman" w:cs="Times New Roman"/>
          <w:sz w:val="28"/>
          <w:szCs w:val="28"/>
        </w:rPr>
        <w:t xml:space="preserve">++, операционная система </w:t>
      </w:r>
      <w:r w:rsidR="00A75FD1" w:rsidRPr="002D706F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="00A75FD1" w:rsidRPr="002D706F">
        <w:rPr>
          <w:rFonts w:ascii="Times New Roman" w:hAnsi="Times New Roman" w:cs="Times New Roman"/>
          <w:sz w:val="28"/>
          <w:szCs w:val="28"/>
        </w:rPr>
        <w:t xml:space="preserve"> </w:t>
      </w:r>
      <w:r w:rsidR="00A75FD1" w:rsidRPr="002D706F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A75FD1" w:rsidRPr="002D706F">
        <w:rPr>
          <w:rFonts w:ascii="Times New Roman" w:hAnsi="Times New Roman" w:cs="Times New Roman"/>
          <w:sz w:val="28"/>
          <w:szCs w:val="28"/>
        </w:rPr>
        <w:t xml:space="preserve"> 10.</w:t>
      </w:r>
    </w:p>
    <w:p w:rsidR="009F6AE7" w:rsidRPr="002D706F" w:rsidRDefault="009F6AE7" w:rsidP="009F6AE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A75FD1" w:rsidRPr="002D706F" w:rsidRDefault="00A75FD1" w:rsidP="0036394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1.3.3. Требования к техническому обеспечению</w:t>
      </w:r>
    </w:p>
    <w:p w:rsidR="004603EB" w:rsidRPr="002D706F" w:rsidRDefault="009F6AE7" w:rsidP="009F6AE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="004603EB" w:rsidRPr="002D706F">
        <w:rPr>
          <w:rFonts w:ascii="Times New Roman" w:hAnsi="Times New Roman" w:cs="Times New Roman"/>
          <w:sz w:val="28"/>
          <w:szCs w:val="28"/>
        </w:rPr>
        <w:t>Рекомен</w:t>
      </w:r>
      <w:r w:rsidR="00A75FD1" w:rsidRPr="002D706F">
        <w:rPr>
          <w:rFonts w:ascii="Times New Roman" w:hAnsi="Times New Roman" w:cs="Times New Roman"/>
          <w:sz w:val="28"/>
          <w:szCs w:val="28"/>
        </w:rPr>
        <w:t xml:space="preserve">дуемые </w:t>
      </w:r>
      <w:r w:rsidR="00E057B7" w:rsidRPr="002D706F">
        <w:rPr>
          <w:rFonts w:ascii="Times New Roman" w:hAnsi="Times New Roman" w:cs="Times New Roman"/>
          <w:sz w:val="28"/>
          <w:szCs w:val="28"/>
        </w:rPr>
        <w:t xml:space="preserve">минимальные </w:t>
      </w:r>
      <w:proofErr w:type="spellStart"/>
      <w:r w:rsidR="00A75FD1" w:rsidRPr="002D706F">
        <w:rPr>
          <w:rFonts w:ascii="Times New Roman" w:hAnsi="Times New Roman" w:cs="Times New Roman"/>
          <w:sz w:val="28"/>
          <w:szCs w:val="28"/>
        </w:rPr>
        <w:t>аппар</w:t>
      </w:r>
      <w:r w:rsidR="004603EB" w:rsidRPr="002D706F">
        <w:rPr>
          <w:rFonts w:ascii="Times New Roman" w:hAnsi="Times New Roman" w:cs="Times New Roman"/>
          <w:sz w:val="28"/>
          <w:szCs w:val="28"/>
        </w:rPr>
        <w:t>тные</w:t>
      </w:r>
      <w:proofErr w:type="spellEnd"/>
      <w:r w:rsidR="004603EB" w:rsidRPr="002D706F">
        <w:rPr>
          <w:rFonts w:ascii="Times New Roman" w:hAnsi="Times New Roman" w:cs="Times New Roman"/>
          <w:sz w:val="28"/>
          <w:szCs w:val="28"/>
        </w:rPr>
        <w:t xml:space="preserve"> требования:</w:t>
      </w:r>
    </w:p>
    <w:p w:rsidR="004603EB" w:rsidRPr="002D706F" w:rsidRDefault="004603EB" w:rsidP="001A7E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1) 128 Мбайт оперативной памяти;</w:t>
      </w:r>
    </w:p>
    <w:p w:rsidR="004603EB" w:rsidRPr="002D706F" w:rsidRDefault="004603EB" w:rsidP="001A7E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2) 32 </w:t>
      </w:r>
      <w:proofErr w:type="spellStart"/>
      <w:r w:rsidRPr="002D706F">
        <w:rPr>
          <w:rFonts w:ascii="Times New Roman" w:hAnsi="Times New Roman" w:cs="Times New Roman"/>
          <w:sz w:val="28"/>
          <w:szCs w:val="28"/>
        </w:rPr>
        <w:t>Mбайт</w:t>
      </w:r>
      <w:proofErr w:type="spellEnd"/>
      <w:r w:rsidRPr="002D706F">
        <w:rPr>
          <w:rFonts w:ascii="Times New Roman" w:hAnsi="Times New Roman" w:cs="Times New Roman"/>
          <w:sz w:val="28"/>
          <w:szCs w:val="28"/>
        </w:rPr>
        <w:t xml:space="preserve"> свободного дискового пространства;</w:t>
      </w:r>
    </w:p>
    <w:p w:rsidR="004603EB" w:rsidRPr="002D706F" w:rsidRDefault="004603EB" w:rsidP="001A7E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3) процессор с тактовой частотой 1000 МГц.</w:t>
      </w:r>
    </w:p>
    <w:p w:rsidR="00164CB6" w:rsidRDefault="00164CB6" w:rsidP="007C591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lastRenderedPageBreak/>
        <w:t xml:space="preserve">2. </w:t>
      </w:r>
      <w:r w:rsidR="00364D70" w:rsidRPr="002D706F">
        <w:rPr>
          <w:rFonts w:ascii="Times New Roman" w:hAnsi="Times New Roman" w:cs="Times New Roman"/>
          <w:sz w:val="28"/>
          <w:szCs w:val="28"/>
        </w:rPr>
        <w:t xml:space="preserve">РАЗРАБОТКА </w:t>
      </w:r>
      <w:r w:rsidR="007C5910">
        <w:rPr>
          <w:rFonts w:ascii="Times New Roman" w:hAnsi="Times New Roman" w:cs="Times New Roman"/>
          <w:sz w:val="28"/>
          <w:szCs w:val="28"/>
        </w:rPr>
        <w:t xml:space="preserve">ИНФОЛОГИЧЕСКОЙ </w:t>
      </w:r>
      <w:r w:rsidR="00364D70" w:rsidRPr="002D706F">
        <w:rPr>
          <w:rFonts w:ascii="Times New Roman" w:hAnsi="Times New Roman" w:cs="Times New Roman"/>
          <w:sz w:val="28"/>
          <w:szCs w:val="28"/>
        </w:rPr>
        <w:t>МОДЕЛИ ПРЕДМЕТНОЙ ОБЛАСТИ</w:t>
      </w:r>
      <w:r w:rsidR="007C5910">
        <w:rPr>
          <w:rFonts w:ascii="Times New Roman" w:hAnsi="Times New Roman" w:cs="Times New Roman"/>
          <w:sz w:val="28"/>
          <w:szCs w:val="28"/>
        </w:rPr>
        <w:t xml:space="preserve"> </w:t>
      </w:r>
      <w:r w:rsidR="0071163A">
        <w:rPr>
          <w:rFonts w:ascii="Times New Roman" w:hAnsi="Times New Roman" w:cs="Times New Roman"/>
          <w:sz w:val="28"/>
          <w:szCs w:val="28"/>
        </w:rPr>
        <w:t xml:space="preserve">                           </w:t>
      </w:r>
      <w:proofErr w:type="gramStart"/>
      <w:r w:rsidR="0071163A">
        <w:rPr>
          <w:rFonts w:ascii="Times New Roman" w:hAnsi="Times New Roman" w:cs="Times New Roman"/>
          <w:sz w:val="28"/>
          <w:szCs w:val="28"/>
        </w:rPr>
        <w:t xml:space="preserve">   </w:t>
      </w:r>
      <w:r w:rsidR="00364D70" w:rsidRPr="002D706F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364D70" w:rsidRPr="002D706F">
        <w:rPr>
          <w:rFonts w:ascii="Times New Roman" w:hAnsi="Times New Roman" w:cs="Times New Roman"/>
          <w:sz w:val="28"/>
          <w:szCs w:val="28"/>
        </w:rPr>
        <w:t>МПО)</w:t>
      </w:r>
    </w:p>
    <w:p w:rsidR="0071163A" w:rsidRDefault="0071163A" w:rsidP="0071163A">
      <w:pPr>
        <w:spacing w:after="0" w:line="240" w:lineRule="auto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</w:p>
    <w:p w:rsidR="0071163A" w:rsidRPr="0071163A" w:rsidRDefault="0071163A" w:rsidP="0071163A">
      <w:pPr>
        <w:spacing w:after="0" w:line="240" w:lineRule="auto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      На этапе инфологического проектирования </w:t>
      </w:r>
      <w:r w:rsidRPr="0071163A">
        <w:rPr>
          <w:rFonts w:ascii="Times New Roman" w:eastAsiaTheme="minorHAnsi" w:hAnsi="Times New Roman" w:cs="Times New Roman"/>
          <w:sz w:val="28"/>
          <w:szCs w:val="28"/>
          <w:lang w:eastAsia="en-US"/>
        </w:rPr>
        <w:t>создается инфологическая модель предметной области в виде ER-модели (модель «сущность-связь») [2].</w:t>
      </w:r>
    </w:p>
    <w:p w:rsidR="0071163A" w:rsidRPr="0071163A" w:rsidRDefault="0071163A" w:rsidP="007C591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364D70" w:rsidRDefault="009F6AE7" w:rsidP="009F6AE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="00364D70" w:rsidRPr="002D706F">
        <w:rPr>
          <w:rFonts w:ascii="Times New Roman" w:hAnsi="Times New Roman" w:cs="Times New Roman"/>
          <w:sz w:val="28"/>
          <w:szCs w:val="28"/>
        </w:rPr>
        <w:t>2.1. Описание объектов предметной области</w:t>
      </w:r>
    </w:p>
    <w:p w:rsidR="009F6AE7" w:rsidRDefault="009F6AE7" w:rsidP="009F6AE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364D70" w:rsidRPr="002D706F" w:rsidRDefault="009F6AE7" w:rsidP="009F6AE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="00364D70" w:rsidRPr="002D706F">
        <w:rPr>
          <w:rFonts w:ascii="Times New Roman" w:hAnsi="Times New Roman" w:cs="Times New Roman"/>
          <w:sz w:val="28"/>
          <w:szCs w:val="28"/>
        </w:rPr>
        <w:t xml:space="preserve">Анализ предметной области позволяет </w:t>
      </w:r>
      <w:r w:rsidR="00644A8E" w:rsidRPr="002D706F">
        <w:rPr>
          <w:rFonts w:ascii="Times New Roman" w:hAnsi="Times New Roman" w:cs="Times New Roman"/>
          <w:sz w:val="28"/>
          <w:szCs w:val="28"/>
        </w:rPr>
        <w:t>выделить объекты</w:t>
      </w:r>
      <w:r w:rsidR="00D452D5">
        <w:rPr>
          <w:rFonts w:ascii="Times New Roman" w:hAnsi="Times New Roman" w:cs="Times New Roman"/>
          <w:sz w:val="28"/>
          <w:szCs w:val="28"/>
        </w:rPr>
        <w:t xml:space="preserve"> и их атрибуты</w:t>
      </w:r>
      <w:r w:rsidR="00644A8E" w:rsidRPr="002D706F">
        <w:rPr>
          <w:rFonts w:ascii="Times New Roman" w:hAnsi="Times New Roman" w:cs="Times New Roman"/>
          <w:sz w:val="28"/>
          <w:szCs w:val="28"/>
        </w:rPr>
        <w:t>.</w:t>
      </w:r>
      <w:r w:rsidR="00364D70" w:rsidRPr="002D706F">
        <w:rPr>
          <w:rFonts w:ascii="Times New Roman" w:hAnsi="Times New Roman" w:cs="Times New Roman"/>
          <w:sz w:val="28"/>
          <w:szCs w:val="28"/>
        </w:rPr>
        <w:t xml:space="preserve"> Для описания атрибутов</w:t>
      </w:r>
      <w:r w:rsidR="00644A8E" w:rsidRPr="002D706F">
        <w:rPr>
          <w:rFonts w:ascii="Times New Roman" w:hAnsi="Times New Roman" w:cs="Times New Roman"/>
          <w:sz w:val="28"/>
          <w:szCs w:val="28"/>
        </w:rPr>
        <w:t xml:space="preserve"> объектов</w:t>
      </w:r>
      <w:r w:rsidR="00364D70" w:rsidRPr="002D706F">
        <w:rPr>
          <w:rFonts w:ascii="Times New Roman" w:hAnsi="Times New Roman" w:cs="Times New Roman"/>
          <w:sz w:val="28"/>
          <w:szCs w:val="28"/>
        </w:rPr>
        <w:t xml:space="preserve"> используются характеристики, представленные в табл. 2.1.</w:t>
      </w:r>
    </w:p>
    <w:p w:rsidR="00364D70" w:rsidRPr="002D706F" w:rsidRDefault="00874F68" w:rsidP="00364D70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Таблица 2.1</w:t>
      </w:r>
    </w:p>
    <w:p w:rsidR="00364D70" w:rsidRPr="002D706F" w:rsidRDefault="00364D70" w:rsidP="00364D7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Характеристики атрибутов объектов предметной области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927"/>
        <w:gridCol w:w="4927"/>
      </w:tblGrid>
      <w:tr w:rsidR="00364D70" w:rsidRPr="002D706F" w:rsidTr="00364D70">
        <w:tc>
          <w:tcPr>
            <w:tcW w:w="4927" w:type="dxa"/>
            <w:vAlign w:val="center"/>
          </w:tcPr>
          <w:p w:rsidR="00364D70" w:rsidRPr="002D706F" w:rsidRDefault="00364D70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Код характеристики</w:t>
            </w:r>
          </w:p>
        </w:tc>
        <w:tc>
          <w:tcPr>
            <w:tcW w:w="4927" w:type="dxa"/>
            <w:vAlign w:val="center"/>
          </w:tcPr>
          <w:p w:rsidR="00364D70" w:rsidRPr="002D706F" w:rsidRDefault="00364D70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Название характеристики</w:t>
            </w:r>
          </w:p>
        </w:tc>
      </w:tr>
      <w:tr w:rsidR="00364D70" w:rsidRPr="002D706F" w:rsidTr="00364D70">
        <w:tc>
          <w:tcPr>
            <w:tcW w:w="4927" w:type="dxa"/>
            <w:vAlign w:val="center"/>
          </w:tcPr>
          <w:p w:rsidR="00364D70" w:rsidRPr="002D706F" w:rsidRDefault="00364D70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1</w:t>
            </w:r>
          </w:p>
        </w:tc>
        <w:tc>
          <w:tcPr>
            <w:tcW w:w="4927" w:type="dxa"/>
            <w:vAlign w:val="center"/>
          </w:tcPr>
          <w:p w:rsidR="00364D70" w:rsidRPr="002D706F" w:rsidRDefault="00364D70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Шаблон значений атрибутов</w:t>
            </w:r>
          </w:p>
        </w:tc>
      </w:tr>
      <w:tr w:rsidR="00364D70" w:rsidRPr="002D706F" w:rsidTr="00364D70">
        <w:tc>
          <w:tcPr>
            <w:tcW w:w="4927" w:type="dxa"/>
            <w:vAlign w:val="center"/>
          </w:tcPr>
          <w:p w:rsidR="00364D70" w:rsidRPr="002D706F" w:rsidRDefault="00364D70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2</w:t>
            </w:r>
          </w:p>
        </w:tc>
        <w:tc>
          <w:tcPr>
            <w:tcW w:w="4927" w:type="dxa"/>
            <w:vAlign w:val="center"/>
          </w:tcPr>
          <w:p w:rsidR="009F6AE7" w:rsidRDefault="00364D70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 xml:space="preserve">Процент наличия значений атрибута </w:t>
            </w:r>
          </w:p>
          <w:p w:rsidR="00364D70" w:rsidRPr="002D706F" w:rsidRDefault="00364D70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в экземплярах объекта</w:t>
            </w:r>
          </w:p>
        </w:tc>
      </w:tr>
      <w:tr w:rsidR="00364D70" w:rsidRPr="002D706F" w:rsidTr="00364D70">
        <w:tc>
          <w:tcPr>
            <w:tcW w:w="4927" w:type="dxa"/>
            <w:vAlign w:val="center"/>
          </w:tcPr>
          <w:p w:rsidR="00364D70" w:rsidRPr="002D706F" w:rsidRDefault="00364D70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3</w:t>
            </w:r>
          </w:p>
        </w:tc>
        <w:tc>
          <w:tcPr>
            <w:tcW w:w="4927" w:type="dxa"/>
            <w:vAlign w:val="center"/>
          </w:tcPr>
          <w:p w:rsidR="00364D70" w:rsidRPr="002D706F" w:rsidRDefault="002C15DE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Ограничения на доступ к значениям атрибута</w:t>
            </w:r>
          </w:p>
        </w:tc>
      </w:tr>
      <w:tr w:rsidR="002C15DE" w:rsidRPr="002D706F" w:rsidTr="00364D70">
        <w:tc>
          <w:tcPr>
            <w:tcW w:w="4927" w:type="dxa"/>
            <w:vAlign w:val="center"/>
          </w:tcPr>
          <w:p w:rsidR="002C15DE" w:rsidRPr="002D706F" w:rsidRDefault="002C15DE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4</w:t>
            </w:r>
          </w:p>
        </w:tc>
        <w:tc>
          <w:tcPr>
            <w:tcW w:w="4927" w:type="dxa"/>
            <w:vAlign w:val="center"/>
          </w:tcPr>
          <w:p w:rsidR="002C15DE" w:rsidRPr="002D706F" w:rsidRDefault="002C15DE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Частота использования атрибута</w:t>
            </w:r>
          </w:p>
        </w:tc>
      </w:tr>
      <w:tr w:rsidR="002C15DE" w:rsidRPr="002D706F" w:rsidTr="00364D70">
        <w:tc>
          <w:tcPr>
            <w:tcW w:w="4927" w:type="dxa"/>
            <w:vAlign w:val="center"/>
          </w:tcPr>
          <w:p w:rsidR="002C15DE" w:rsidRPr="002D706F" w:rsidRDefault="002C15DE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5</w:t>
            </w:r>
          </w:p>
        </w:tc>
        <w:tc>
          <w:tcPr>
            <w:tcW w:w="4927" w:type="dxa"/>
            <w:vAlign w:val="center"/>
          </w:tcPr>
          <w:p w:rsidR="002C15DE" w:rsidRPr="002D706F" w:rsidRDefault="002C15DE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Область допустимых значений</w:t>
            </w:r>
          </w:p>
        </w:tc>
      </w:tr>
      <w:tr w:rsidR="002C15DE" w:rsidRPr="002D706F" w:rsidTr="00364D70">
        <w:tc>
          <w:tcPr>
            <w:tcW w:w="4927" w:type="dxa"/>
            <w:vAlign w:val="center"/>
          </w:tcPr>
          <w:p w:rsidR="002C15DE" w:rsidRPr="002D706F" w:rsidRDefault="002C15DE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6</w:t>
            </w:r>
          </w:p>
        </w:tc>
        <w:tc>
          <w:tcPr>
            <w:tcW w:w="4927" w:type="dxa"/>
            <w:vAlign w:val="center"/>
          </w:tcPr>
          <w:p w:rsidR="002C15DE" w:rsidRPr="002D706F" w:rsidRDefault="002C15DE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Признак выводимости значений</w:t>
            </w:r>
          </w:p>
        </w:tc>
      </w:tr>
      <w:tr w:rsidR="002C15DE" w:rsidRPr="002D706F" w:rsidTr="00364D70">
        <w:tc>
          <w:tcPr>
            <w:tcW w:w="4927" w:type="dxa"/>
            <w:vAlign w:val="center"/>
          </w:tcPr>
          <w:p w:rsidR="002C15DE" w:rsidRPr="002D706F" w:rsidRDefault="002C15DE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7</w:t>
            </w:r>
          </w:p>
        </w:tc>
        <w:tc>
          <w:tcPr>
            <w:tcW w:w="4927" w:type="dxa"/>
            <w:vAlign w:val="center"/>
          </w:tcPr>
          <w:p w:rsidR="002C15DE" w:rsidRPr="002D706F" w:rsidRDefault="002C15DE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Признак дублирования значений</w:t>
            </w:r>
          </w:p>
        </w:tc>
      </w:tr>
    </w:tbl>
    <w:p w:rsidR="002E427B" w:rsidRPr="002D706F" w:rsidRDefault="002E427B" w:rsidP="00364D7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E60523" w:rsidRDefault="009F6AE7" w:rsidP="009F6AE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</w:t>
      </w:r>
      <w:r w:rsidR="00874F68" w:rsidRPr="002D706F">
        <w:rPr>
          <w:rFonts w:ascii="Times New Roman" w:hAnsi="Times New Roman" w:cs="Times New Roman"/>
          <w:sz w:val="28"/>
          <w:szCs w:val="28"/>
        </w:rPr>
        <w:t>Описания выделенных объектов</w:t>
      </w:r>
      <w:r w:rsidR="00AD0A23" w:rsidRPr="002D706F">
        <w:rPr>
          <w:rFonts w:ascii="Times New Roman" w:hAnsi="Times New Roman" w:cs="Times New Roman"/>
          <w:sz w:val="28"/>
          <w:szCs w:val="28"/>
        </w:rPr>
        <w:t xml:space="preserve"> </w:t>
      </w:r>
      <w:r w:rsidR="00874F68" w:rsidRPr="002D706F">
        <w:rPr>
          <w:rFonts w:ascii="Times New Roman" w:hAnsi="Times New Roman" w:cs="Times New Roman"/>
          <w:sz w:val="28"/>
          <w:szCs w:val="28"/>
        </w:rPr>
        <w:t>приведены в таблицах 2.2 - 2.6.</w:t>
      </w:r>
    </w:p>
    <w:p w:rsidR="00C51629" w:rsidRPr="002D706F" w:rsidRDefault="00C51629" w:rsidP="009F6AE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E60523" w:rsidRPr="002D706F" w:rsidRDefault="00874F68" w:rsidP="00E60523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Таблица 2.2</w:t>
      </w:r>
    </w:p>
    <w:p w:rsidR="007C6911" w:rsidRPr="002D706F" w:rsidRDefault="00310F5A" w:rsidP="007C691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Описание</w:t>
      </w:r>
      <w:r w:rsidR="007C6911" w:rsidRPr="002D706F">
        <w:rPr>
          <w:rFonts w:ascii="Times New Roman" w:hAnsi="Times New Roman" w:cs="Times New Roman"/>
          <w:sz w:val="28"/>
          <w:szCs w:val="28"/>
        </w:rPr>
        <w:t xml:space="preserve"> объекта КРИПТОВАЛЮТА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142"/>
        <w:gridCol w:w="1756"/>
        <w:gridCol w:w="563"/>
        <w:gridCol w:w="563"/>
        <w:gridCol w:w="563"/>
        <w:gridCol w:w="563"/>
        <w:gridCol w:w="563"/>
        <w:gridCol w:w="613"/>
        <w:gridCol w:w="2528"/>
      </w:tblGrid>
      <w:tr w:rsidR="00A0158C" w:rsidRPr="002D706F" w:rsidTr="00A0158C">
        <w:tc>
          <w:tcPr>
            <w:tcW w:w="1793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Имя атрибута</w:t>
            </w:r>
          </w:p>
        </w:tc>
        <w:tc>
          <w:tcPr>
            <w:tcW w:w="812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1</w:t>
            </w:r>
          </w:p>
        </w:tc>
        <w:tc>
          <w:tcPr>
            <w:tcW w:w="812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2</w:t>
            </w:r>
          </w:p>
        </w:tc>
        <w:tc>
          <w:tcPr>
            <w:tcW w:w="812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3</w:t>
            </w:r>
          </w:p>
        </w:tc>
        <w:tc>
          <w:tcPr>
            <w:tcW w:w="813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4</w:t>
            </w:r>
          </w:p>
        </w:tc>
        <w:tc>
          <w:tcPr>
            <w:tcW w:w="812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5</w:t>
            </w:r>
          </w:p>
        </w:tc>
        <w:tc>
          <w:tcPr>
            <w:tcW w:w="812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6</w:t>
            </w:r>
          </w:p>
        </w:tc>
        <w:tc>
          <w:tcPr>
            <w:tcW w:w="813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7</w:t>
            </w:r>
          </w:p>
        </w:tc>
        <w:tc>
          <w:tcPr>
            <w:tcW w:w="2375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Роль атрибута</w:t>
            </w:r>
          </w:p>
        </w:tc>
      </w:tr>
      <w:tr w:rsidR="00A0158C" w:rsidRPr="002D706F" w:rsidTr="00A0158C">
        <w:tc>
          <w:tcPr>
            <w:tcW w:w="1793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812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Х(</w:t>
            </w:r>
            <w:proofErr w:type="gramEnd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30)</w:t>
            </w:r>
          </w:p>
        </w:tc>
        <w:tc>
          <w:tcPr>
            <w:tcW w:w="812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2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3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2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2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3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375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Название криптовалюты</w:t>
            </w:r>
          </w:p>
        </w:tc>
      </w:tr>
      <w:tr w:rsidR="00A0158C" w:rsidRPr="002D706F" w:rsidTr="00A0158C">
        <w:tc>
          <w:tcPr>
            <w:tcW w:w="1793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БИРЖЕВОЙ СИМВОЛ</w:t>
            </w:r>
          </w:p>
        </w:tc>
        <w:tc>
          <w:tcPr>
            <w:tcW w:w="812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Х(</w:t>
            </w:r>
            <w:proofErr w:type="gramEnd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6)</w:t>
            </w:r>
          </w:p>
        </w:tc>
        <w:tc>
          <w:tcPr>
            <w:tcW w:w="812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2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3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2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2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3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375" w:type="dxa"/>
            <w:vAlign w:val="center"/>
          </w:tcPr>
          <w:p w:rsidR="009F6AE7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 xml:space="preserve">Сокращенное обозначение криптовалюты </w:t>
            </w:r>
          </w:p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на бирже</w:t>
            </w:r>
          </w:p>
        </w:tc>
      </w:tr>
      <w:tr w:rsidR="00A0158C" w:rsidRPr="002D706F" w:rsidTr="00A0158C">
        <w:tc>
          <w:tcPr>
            <w:tcW w:w="1793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АТА ЗАПУСКА</w:t>
            </w:r>
          </w:p>
        </w:tc>
        <w:tc>
          <w:tcPr>
            <w:tcW w:w="812" w:type="dxa"/>
            <w:vAlign w:val="center"/>
          </w:tcPr>
          <w:p w:rsidR="00A0158C" w:rsidRPr="002D706F" w:rsidRDefault="0025159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9(2</w:t>
            </w:r>
            <w:r w:rsidR="00A0158C" w:rsidRPr="002D706F"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.9(2).9(4)</w:t>
            </w:r>
          </w:p>
        </w:tc>
        <w:tc>
          <w:tcPr>
            <w:tcW w:w="812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2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3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2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2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3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375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Дата начала функционирования криптовалюты</w:t>
            </w:r>
          </w:p>
        </w:tc>
      </w:tr>
      <w:tr w:rsidR="00A0158C" w:rsidRPr="002D706F" w:rsidTr="00A0158C">
        <w:tc>
          <w:tcPr>
            <w:tcW w:w="1793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ЛГОРИТМ КОНСЕНСУСА</w:t>
            </w:r>
          </w:p>
        </w:tc>
        <w:tc>
          <w:tcPr>
            <w:tcW w:w="812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(</w:t>
            </w:r>
            <w:proofErr w:type="gramEnd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3)</w:t>
            </w:r>
          </w:p>
        </w:tc>
        <w:tc>
          <w:tcPr>
            <w:tcW w:w="812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2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3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2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2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3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2375" w:type="dxa"/>
            <w:vAlign w:val="center"/>
          </w:tcPr>
          <w:p w:rsidR="00A0158C" w:rsidRPr="002D706F" w:rsidRDefault="00A0158C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лгоритм получения согласованного результата группой участников</w:t>
            </w:r>
          </w:p>
        </w:tc>
      </w:tr>
    </w:tbl>
    <w:p w:rsidR="007C3F42" w:rsidRDefault="007C3F42" w:rsidP="00525293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:rsidR="00C51629" w:rsidRPr="002D706F" w:rsidRDefault="00C51629" w:rsidP="00525293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:rsidR="00525293" w:rsidRPr="002D706F" w:rsidRDefault="007C3F42" w:rsidP="00525293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Таблица 2.3</w:t>
      </w:r>
    </w:p>
    <w:p w:rsidR="007C6911" w:rsidRPr="002D706F" w:rsidRDefault="007C3F42" w:rsidP="007C691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Описание</w:t>
      </w:r>
      <w:r w:rsidR="007C6911" w:rsidRPr="002D706F">
        <w:rPr>
          <w:rFonts w:ascii="Times New Roman" w:hAnsi="Times New Roman" w:cs="Times New Roman"/>
          <w:sz w:val="28"/>
          <w:szCs w:val="28"/>
        </w:rPr>
        <w:t xml:space="preserve"> объекта ТОКЕН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636"/>
        <w:gridCol w:w="1756"/>
        <w:gridCol w:w="563"/>
        <w:gridCol w:w="564"/>
        <w:gridCol w:w="564"/>
        <w:gridCol w:w="564"/>
        <w:gridCol w:w="564"/>
        <w:gridCol w:w="614"/>
        <w:gridCol w:w="2029"/>
      </w:tblGrid>
      <w:tr w:rsidR="00525293" w:rsidRPr="002D706F" w:rsidTr="0033589D">
        <w:tc>
          <w:tcPr>
            <w:tcW w:w="2291" w:type="dxa"/>
            <w:vAlign w:val="center"/>
          </w:tcPr>
          <w:p w:rsidR="00525293" w:rsidRPr="002D706F" w:rsidRDefault="0052529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Имя атрибута</w:t>
            </w:r>
          </w:p>
        </w:tc>
        <w:tc>
          <w:tcPr>
            <w:tcW w:w="1536" w:type="dxa"/>
            <w:vAlign w:val="center"/>
          </w:tcPr>
          <w:p w:rsidR="00525293" w:rsidRPr="002D706F" w:rsidRDefault="0052529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1</w:t>
            </w:r>
          </w:p>
        </w:tc>
        <w:tc>
          <w:tcPr>
            <w:tcW w:w="656" w:type="dxa"/>
            <w:vAlign w:val="center"/>
          </w:tcPr>
          <w:p w:rsidR="00525293" w:rsidRPr="002D706F" w:rsidRDefault="0052529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2</w:t>
            </w:r>
          </w:p>
        </w:tc>
        <w:tc>
          <w:tcPr>
            <w:tcW w:w="657" w:type="dxa"/>
            <w:vAlign w:val="center"/>
          </w:tcPr>
          <w:p w:rsidR="00525293" w:rsidRPr="002D706F" w:rsidRDefault="0052529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3</w:t>
            </w:r>
          </w:p>
        </w:tc>
        <w:tc>
          <w:tcPr>
            <w:tcW w:w="657" w:type="dxa"/>
            <w:vAlign w:val="center"/>
          </w:tcPr>
          <w:p w:rsidR="00525293" w:rsidRPr="002D706F" w:rsidRDefault="0052529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4</w:t>
            </w:r>
          </w:p>
        </w:tc>
        <w:tc>
          <w:tcPr>
            <w:tcW w:w="657" w:type="dxa"/>
            <w:vAlign w:val="center"/>
          </w:tcPr>
          <w:p w:rsidR="00525293" w:rsidRPr="002D706F" w:rsidRDefault="0052529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5</w:t>
            </w:r>
          </w:p>
        </w:tc>
        <w:tc>
          <w:tcPr>
            <w:tcW w:w="657" w:type="dxa"/>
            <w:vAlign w:val="center"/>
          </w:tcPr>
          <w:p w:rsidR="00525293" w:rsidRPr="002D706F" w:rsidRDefault="0052529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6</w:t>
            </w:r>
          </w:p>
        </w:tc>
        <w:tc>
          <w:tcPr>
            <w:tcW w:w="680" w:type="dxa"/>
            <w:vAlign w:val="center"/>
          </w:tcPr>
          <w:p w:rsidR="00525293" w:rsidRPr="002D706F" w:rsidRDefault="0052529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7</w:t>
            </w:r>
          </w:p>
        </w:tc>
        <w:tc>
          <w:tcPr>
            <w:tcW w:w="2063" w:type="dxa"/>
            <w:vAlign w:val="center"/>
          </w:tcPr>
          <w:p w:rsidR="00525293" w:rsidRPr="002D706F" w:rsidRDefault="0052529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Роль атрибута</w:t>
            </w:r>
          </w:p>
        </w:tc>
      </w:tr>
      <w:tr w:rsidR="00525293" w:rsidRPr="002D706F" w:rsidTr="0033589D">
        <w:tc>
          <w:tcPr>
            <w:tcW w:w="2291" w:type="dxa"/>
            <w:vAlign w:val="center"/>
          </w:tcPr>
          <w:p w:rsidR="00525293" w:rsidRPr="002D706F" w:rsidRDefault="0052529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1536" w:type="dxa"/>
            <w:vAlign w:val="center"/>
          </w:tcPr>
          <w:p w:rsidR="00525293" w:rsidRPr="002D706F" w:rsidRDefault="0052529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Х(</w:t>
            </w:r>
            <w:proofErr w:type="gramEnd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30)</w:t>
            </w:r>
          </w:p>
        </w:tc>
        <w:tc>
          <w:tcPr>
            <w:tcW w:w="656" w:type="dxa"/>
            <w:vAlign w:val="center"/>
          </w:tcPr>
          <w:p w:rsidR="00525293" w:rsidRPr="002D706F" w:rsidRDefault="0052529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57" w:type="dxa"/>
            <w:vAlign w:val="center"/>
          </w:tcPr>
          <w:p w:rsidR="00525293" w:rsidRPr="002D706F" w:rsidRDefault="0052529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57" w:type="dxa"/>
            <w:vAlign w:val="center"/>
          </w:tcPr>
          <w:p w:rsidR="00525293" w:rsidRPr="002D706F" w:rsidRDefault="0052529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57" w:type="dxa"/>
            <w:vAlign w:val="center"/>
          </w:tcPr>
          <w:p w:rsidR="00525293" w:rsidRPr="002D706F" w:rsidRDefault="0052529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57" w:type="dxa"/>
            <w:vAlign w:val="center"/>
          </w:tcPr>
          <w:p w:rsidR="00525293" w:rsidRPr="002D706F" w:rsidRDefault="0052529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80" w:type="dxa"/>
            <w:vAlign w:val="center"/>
          </w:tcPr>
          <w:p w:rsidR="00525293" w:rsidRPr="002D706F" w:rsidRDefault="0052529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063" w:type="dxa"/>
            <w:vAlign w:val="center"/>
          </w:tcPr>
          <w:p w:rsidR="00525293" w:rsidRPr="002D706F" w:rsidRDefault="0052529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 xml:space="preserve">Название </w:t>
            </w:r>
            <w:r w:rsidR="00E54756" w:rsidRPr="002D706F">
              <w:rPr>
                <w:rFonts w:ascii="Times New Roman" w:hAnsi="Times New Roman" w:cs="Times New Roman"/>
                <w:sz w:val="28"/>
                <w:szCs w:val="28"/>
              </w:rPr>
              <w:t>токена</w:t>
            </w:r>
          </w:p>
        </w:tc>
      </w:tr>
      <w:tr w:rsidR="00992753" w:rsidRPr="002D706F" w:rsidTr="0033589D">
        <w:tc>
          <w:tcPr>
            <w:tcW w:w="2291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ПЛАТФОРМА</w:t>
            </w:r>
          </w:p>
        </w:tc>
        <w:tc>
          <w:tcPr>
            <w:tcW w:w="1536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Х(</w:t>
            </w:r>
            <w:proofErr w:type="gramEnd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30)</w:t>
            </w:r>
          </w:p>
        </w:tc>
        <w:tc>
          <w:tcPr>
            <w:tcW w:w="656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5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5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5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5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80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2063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Криптовалюта, на основе которой выпущен токен</w:t>
            </w:r>
          </w:p>
        </w:tc>
      </w:tr>
      <w:tr w:rsidR="00992753" w:rsidRPr="002D706F" w:rsidTr="0033589D">
        <w:tc>
          <w:tcPr>
            <w:tcW w:w="2291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БИРЖЕВОЙ СИМВОЛ</w:t>
            </w:r>
          </w:p>
        </w:tc>
        <w:tc>
          <w:tcPr>
            <w:tcW w:w="1536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Х(</w:t>
            </w:r>
            <w:proofErr w:type="gramEnd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6)</w:t>
            </w:r>
          </w:p>
        </w:tc>
        <w:tc>
          <w:tcPr>
            <w:tcW w:w="656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5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5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5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5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80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063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Сокращенное обозначение токена на бирже</w:t>
            </w:r>
          </w:p>
        </w:tc>
      </w:tr>
      <w:tr w:rsidR="00992753" w:rsidRPr="002D706F" w:rsidTr="0033589D">
        <w:tc>
          <w:tcPr>
            <w:tcW w:w="2291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ДАТА ВЫПУСКА</w:t>
            </w:r>
          </w:p>
        </w:tc>
        <w:tc>
          <w:tcPr>
            <w:tcW w:w="1536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9(2).9(2).9(4)</w:t>
            </w:r>
          </w:p>
        </w:tc>
        <w:tc>
          <w:tcPr>
            <w:tcW w:w="656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5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5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5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5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80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2063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Дата выпуска токена</w:t>
            </w:r>
          </w:p>
        </w:tc>
      </w:tr>
      <w:tr w:rsidR="00992753" w:rsidRPr="002D706F" w:rsidTr="0033589D">
        <w:tc>
          <w:tcPr>
            <w:tcW w:w="2291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МАКСИМАЛЬНАЯ ПОСТАВКА</w:t>
            </w:r>
          </w:p>
        </w:tc>
        <w:tc>
          <w:tcPr>
            <w:tcW w:w="1536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9(11)</w:t>
            </w:r>
          </w:p>
        </w:tc>
        <w:tc>
          <w:tcPr>
            <w:tcW w:w="656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5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5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5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5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80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063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Количество выпущенных токенов</w:t>
            </w:r>
          </w:p>
        </w:tc>
      </w:tr>
    </w:tbl>
    <w:p w:rsidR="00992753" w:rsidRDefault="00992753" w:rsidP="0099275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51629" w:rsidRPr="002D706F" w:rsidRDefault="00C51629" w:rsidP="0099275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E13CC6" w:rsidRPr="002D706F" w:rsidRDefault="007C3F42" w:rsidP="00E13CC6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Таблица 2.4</w:t>
      </w:r>
    </w:p>
    <w:p w:rsidR="007C6911" w:rsidRPr="002D706F" w:rsidRDefault="007C3F42" w:rsidP="007C691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Описание</w:t>
      </w:r>
      <w:r w:rsidR="007C6911" w:rsidRPr="002D706F">
        <w:rPr>
          <w:rFonts w:ascii="Times New Roman" w:hAnsi="Times New Roman" w:cs="Times New Roman"/>
          <w:sz w:val="28"/>
          <w:szCs w:val="28"/>
        </w:rPr>
        <w:t xml:space="preserve"> объекта КОШЕЛЕК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3038"/>
        <w:gridCol w:w="885"/>
        <w:gridCol w:w="632"/>
        <w:gridCol w:w="632"/>
        <w:gridCol w:w="632"/>
        <w:gridCol w:w="632"/>
        <w:gridCol w:w="632"/>
        <w:gridCol w:w="668"/>
        <w:gridCol w:w="2103"/>
      </w:tblGrid>
      <w:tr w:rsidR="00E13CC6" w:rsidRPr="002D706F" w:rsidTr="00E13CC6">
        <w:tc>
          <w:tcPr>
            <w:tcW w:w="1793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Имя атрибута</w:t>
            </w:r>
          </w:p>
        </w:tc>
        <w:tc>
          <w:tcPr>
            <w:tcW w:w="812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1</w:t>
            </w:r>
          </w:p>
        </w:tc>
        <w:tc>
          <w:tcPr>
            <w:tcW w:w="812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2</w:t>
            </w:r>
          </w:p>
        </w:tc>
        <w:tc>
          <w:tcPr>
            <w:tcW w:w="812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3</w:t>
            </w:r>
          </w:p>
        </w:tc>
        <w:tc>
          <w:tcPr>
            <w:tcW w:w="813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4</w:t>
            </w:r>
          </w:p>
        </w:tc>
        <w:tc>
          <w:tcPr>
            <w:tcW w:w="812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5</w:t>
            </w:r>
          </w:p>
        </w:tc>
        <w:tc>
          <w:tcPr>
            <w:tcW w:w="812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6</w:t>
            </w:r>
          </w:p>
        </w:tc>
        <w:tc>
          <w:tcPr>
            <w:tcW w:w="813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7</w:t>
            </w:r>
          </w:p>
        </w:tc>
        <w:tc>
          <w:tcPr>
            <w:tcW w:w="2375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Роль атрибута</w:t>
            </w:r>
          </w:p>
        </w:tc>
      </w:tr>
      <w:tr w:rsidR="00E13CC6" w:rsidRPr="002D706F" w:rsidTr="00E13CC6">
        <w:tc>
          <w:tcPr>
            <w:tcW w:w="1793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812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Х(</w:t>
            </w:r>
            <w:proofErr w:type="gramEnd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30)</w:t>
            </w:r>
          </w:p>
        </w:tc>
        <w:tc>
          <w:tcPr>
            <w:tcW w:w="812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2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3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2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2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3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375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Название кошелька</w:t>
            </w:r>
          </w:p>
        </w:tc>
      </w:tr>
      <w:tr w:rsidR="00E13CC6" w:rsidRPr="002D706F" w:rsidTr="00E13CC6">
        <w:tc>
          <w:tcPr>
            <w:tcW w:w="1793" w:type="dxa"/>
            <w:vAlign w:val="center"/>
          </w:tcPr>
          <w:p w:rsidR="00E13CC6" w:rsidRPr="002D706F" w:rsidRDefault="009034BA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ДДЕРЖИВАЕМЫЕ ОС</w:t>
            </w:r>
          </w:p>
        </w:tc>
        <w:tc>
          <w:tcPr>
            <w:tcW w:w="812" w:type="dxa"/>
            <w:vAlign w:val="center"/>
          </w:tcPr>
          <w:p w:rsidR="00E13CC6" w:rsidRPr="002D706F" w:rsidRDefault="009034BA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Х(</w:t>
            </w:r>
            <w:proofErr w:type="gramEnd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E13CC6" w:rsidRPr="002D706F">
              <w:rPr>
                <w:rFonts w:ascii="Times New Roman" w:hAnsi="Times New Roman" w:cs="Times New Roman"/>
                <w:sz w:val="28"/>
                <w:szCs w:val="28"/>
              </w:rPr>
              <w:t>0)</w:t>
            </w:r>
          </w:p>
        </w:tc>
        <w:tc>
          <w:tcPr>
            <w:tcW w:w="812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2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3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2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2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3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2375" w:type="dxa"/>
            <w:vAlign w:val="center"/>
          </w:tcPr>
          <w:p w:rsidR="00E13CC6" w:rsidRPr="002D706F" w:rsidRDefault="0014091A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ОС, на которых доступен кошелек</w:t>
            </w:r>
          </w:p>
        </w:tc>
      </w:tr>
      <w:tr w:rsidR="00E13CC6" w:rsidRPr="002D706F" w:rsidTr="00E13CC6">
        <w:tc>
          <w:tcPr>
            <w:tcW w:w="1793" w:type="dxa"/>
            <w:vAlign w:val="center"/>
          </w:tcPr>
          <w:p w:rsidR="00E13CC6" w:rsidRPr="002D706F" w:rsidRDefault="009034BA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УРОВЕНЬ ЗАЩИЩЕННОСТИ</w:t>
            </w:r>
          </w:p>
        </w:tc>
        <w:tc>
          <w:tcPr>
            <w:tcW w:w="812" w:type="dxa"/>
            <w:vAlign w:val="center"/>
          </w:tcPr>
          <w:p w:rsidR="00E13CC6" w:rsidRPr="002D706F" w:rsidRDefault="009034BA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(</w:t>
            </w:r>
            <w:proofErr w:type="gramEnd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E13CC6" w:rsidRPr="002D706F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812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2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3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2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2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3" w:type="dxa"/>
            <w:vAlign w:val="center"/>
          </w:tcPr>
          <w:p w:rsidR="00E13CC6" w:rsidRPr="002D706F" w:rsidRDefault="009034BA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2375" w:type="dxa"/>
            <w:vAlign w:val="center"/>
          </w:tcPr>
          <w:p w:rsidR="00E13CC6" w:rsidRPr="002D706F" w:rsidRDefault="0014091A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Степень защищенности кошелька</w:t>
            </w:r>
          </w:p>
        </w:tc>
      </w:tr>
      <w:tr w:rsidR="00E13CC6" w:rsidRPr="002D706F" w:rsidTr="00E13CC6">
        <w:tc>
          <w:tcPr>
            <w:tcW w:w="1793" w:type="dxa"/>
            <w:vAlign w:val="center"/>
          </w:tcPr>
          <w:p w:rsidR="00E13CC6" w:rsidRPr="002D706F" w:rsidRDefault="009034BA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КОЛ-ВО ПОДДЕРЖИВАЕМЫХ АКТИВОВ</w:t>
            </w:r>
          </w:p>
        </w:tc>
        <w:tc>
          <w:tcPr>
            <w:tcW w:w="812" w:type="dxa"/>
            <w:vAlign w:val="center"/>
          </w:tcPr>
          <w:p w:rsidR="00E13CC6" w:rsidRPr="002D706F" w:rsidRDefault="009034BA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9(4</w:t>
            </w:r>
            <w:r w:rsidR="00E13CC6" w:rsidRPr="002D706F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812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2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3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2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2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3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2375" w:type="dxa"/>
            <w:vAlign w:val="center"/>
          </w:tcPr>
          <w:p w:rsidR="00E13CC6" w:rsidRPr="002D706F" w:rsidRDefault="0014091A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Число криптовалют и токенов, доступных в кошельке</w:t>
            </w:r>
          </w:p>
        </w:tc>
      </w:tr>
      <w:tr w:rsidR="00E13CC6" w:rsidRPr="002D706F" w:rsidTr="00E13CC6">
        <w:tc>
          <w:tcPr>
            <w:tcW w:w="1793" w:type="dxa"/>
            <w:vAlign w:val="center"/>
          </w:tcPr>
          <w:p w:rsidR="00E13CC6" w:rsidRPr="002D706F" w:rsidRDefault="009034BA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ОТКРЫТОСТЬ ИСХОДНОГО КОДА</w:t>
            </w:r>
          </w:p>
        </w:tc>
        <w:tc>
          <w:tcPr>
            <w:tcW w:w="812" w:type="dxa"/>
            <w:vAlign w:val="center"/>
          </w:tcPr>
          <w:p w:rsidR="00E13CC6" w:rsidRPr="002D706F" w:rsidRDefault="009034BA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(</w:t>
            </w:r>
            <w:proofErr w:type="gramEnd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E13CC6" w:rsidRPr="002D706F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812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2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3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2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2" w:type="dxa"/>
            <w:vAlign w:val="center"/>
          </w:tcPr>
          <w:p w:rsidR="00E13CC6" w:rsidRPr="002D706F" w:rsidRDefault="00E13CC6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13" w:type="dxa"/>
            <w:vAlign w:val="center"/>
          </w:tcPr>
          <w:p w:rsidR="00E13CC6" w:rsidRPr="002D706F" w:rsidRDefault="009034BA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2375" w:type="dxa"/>
            <w:vAlign w:val="center"/>
          </w:tcPr>
          <w:p w:rsidR="00E13CC6" w:rsidRPr="002D706F" w:rsidRDefault="0014091A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Открыт или закрыт исходный код кошелька</w:t>
            </w:r>
          </w:p>
        </w:tc>
      </w:tr>
    </w:tbl>
    <w:p w:rsidR="002E427B" w:rsidRPr="002D706F" w:rsidRDefault="002E427B" w:rsidP="002E427B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FF21CD" w:rsidRPr="002D706F" w:rsidRDefault="007C3F42" w:rsidP="00FF21CD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Таблица 2.5</w:t>
      </w:r>
    </w:p>
    <w:p w:rsidR="007C6911" w:rsidRPr="002D706F" w:rsidRDefault="007C3F42" w:rsidP="007C691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Описание </w:t>
      </w:r>
      <w:r w:rsidR="007C6911" w:rsidRPr="002D706F">
        <w:rPr>
          <w:rFonts w:ascii="Times New Roman" w:hAnsi="Times New Roman" w:cs="Times New Roman"/>
          <w:sz w:val="28"/>
          <w:szCs w:val="28"/>
        </w:rPr>
        <w:t>объекта БИРЖА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1276"/>
        <w:gridCol w:w="567"/>
        <w:gridCol w:w="567"/>
        <w:gridCol w:w="567"/>
        <w:gridCol w:w="567"/>
        <w:gridCol w:w="567"/>
        <w:gridCol w:w="567"/>
        <w:gridCol w:w="2516"/>
      </w:tblGrid>
      <w:tr w:rsidR="0025159F" w:rsidRPr="002D706F" w:rsidTr="00C51629">
        <w:tc>
          <w:tcPr>
            <w:tcW w:w="2660" w:type="dxa"/>
            <w:vAlign w:val="center"/>
          </w:tcPr>
          <w:p w:rsidR="00FF21CD" w:rsidRPr="002D706F" w:rsidRDefault="00FF21CD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Имя атрибута</w:t>
            </w:r>
          </w:p>
        </w:tc>
        <w:tc>
          <w:tcPr>
            <w:tcW w:w="1276" w:type="dxa"/>
            <w:vAlign w:val="center"/>
          </w:tcPr>
          <w:p w:rsidR="00FF21CD" w:rsidRPr="002D706F" w:rsidRDefault="00FF21CD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1</w:t>
            </w:r>
          </w:p>
        </w:tc>
        <w:tc>
          <w:tcPr>
            <w:tcW w:w="567" w:type="dxa"/>
            <w:vAlign w:val="center"/>
          </w:tcPr>
          <w:p w:rsidR="00FF21CD" w:rsidRPr="002D706F" w:rsidRDefault="00FF21CD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2</w:t>
            </w:r>
          </w:p>
        </w:tc>
        <w:tc>
          <w:tcPr>
            <w:tcW w:w="567" w:type="dxa"/>
            <w:vAlign w:val="center"/>
          </w:tcPr>
          <w:p w:rsidR="00FF21CD" w:rsidRPr="002D706F" w:rsidRDefault="00FF21CD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3</w:t>
            </w:r>
          </w:p>
        </w:tc>
        <w:tc>
          <w:tcPr>
            <w:tcW w:w="567" w:type="dxa"/>
            <w:vAlign w:val="center"/>
          </w:tcPr>
          <w:p w:rsidR="00FF21CD" w:rsidRPr="002D706F" w:rsidRDefault="00FF21CD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4</w:t>
            </w:r>
          </w:p>
        </w:tc>
        <w:tc>
          <w:tcPr>
            <w:tcW w:w="567" w:type="dxa"/>
            <w:vAlign w:val="center"/>
          </w:tcPr>
          <w:p w:rsidR="00FF21CD" w:rsidRPr="002D706F" w:rsidRDefault="00FF21CD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5</w:t>
            </w:r>
          </w:p>
        </w:tc>
        <w:tc>
          <w:tcPr>
            <w:tcW w:w="567" w:type="dxa"/>
            <w:vAlign w:val="center"/>
          </w:tcPr>
          <w:p w:rsidR="00FF21CD" w:rsidRPr="002D706F" w:rsidRDefault="00FF21CD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6</w:t>
            </w:r>
          </w:p>
        </w:tc>
        <w:tc>
          <w:tcPr>
            <w:tcW w:w="567" w:type="dxa"/>
            <w:vAlign w:val="center"/>
          </w:tcPr>
          <w:p w:rsidR="00FF21CD" w:rsidRPr="002D706F" w:rsidRDefault="00FF21CD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7</w:t>
            </w:r>
          </w:p>
        </w:tc>
        <w:tc>
          <w:tcPr>
            <w:tcW w:w="2516" w:type="dxa"/>
            <w:vAlign w:val="center"/>
          </w:tcPr>
          <w:p w:rsidR="00FF21CD" w:rsidRPr="002D706F" w:rsidRDefault="00FF21CD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Роль атрибута</w:t>
            </w:r>
          </w:p>
        </w:tc>
      </w:tr>
      <w:tr w:rsidR="0025159F" w:rsidRPr="002D706F" w:rsidTr="00C51629">
        <w:tc>
          <w:tcPr>
            <w:tcW w:w="2660" w:type="dxa"/>
            <w:vAlign w:val="center"/>
          </w:tcPr>
          <w:p w:rsidR="00FF21CD" w:rsidRPr="002D706F" w:rsidRDefault="0014091A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1276" w:type="dxa"/>
            <w:vAlign w:val="center"/>
          </w:tcPr>
          <w:p w:rsidR="00FF21CD" w:rsidRPr="002D706F" w:rsidRDefault="0025159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="00FF21CD" w:rsidRPr="002D706F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 w:rsidR="00FF21CD" w:rsidRPr="002D706F">
              <w:rPr>
                <w:rFonts w:ascii="Times New Roman" w:hAnsi="Times New Roman" w:cs="Times New Roman"/>
                <w:sz w:val="28"/>
                <w:szCs w:val="28"/>
              </w:rPr>
              <w:t>30)</w:t>
            </w:r>
          </w:p>
        </w:tc>
        <w:tc>
          <w:tcPr>
            <w:tcW w:w="567" w:type="dxa"/>
            <w:vAlign w:val="center"/>
          </w:tcPr>
          <w:p w:rsidR="00FF21CD" w:rsidRPr="002D706F" w:rsidRDefault="00FF21CD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67" w:type="dxa"/>
            <w:vAlign w:val="center"/>
          </w:tcPr>
          <w:p w:rsidR="00FF21CD" w:rsidRPr="002D706F" w:rsidRDefault="00FF21CD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67" w:type="dxa"/>
            <w:vAlign w:val="center"/>
          </w:tcPr>
          <w:p w:rsidR="00FF21CD" w:rsidRPr="002D706F" w:rsidRDefault="00FF21CD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67" w:type="dxa"/>
            <w:vAlign w:val="center"/>
          </w:tcPr>
          <w:p w:rsidR="00FF21CD" w:rsidRPr="002D706F" w:rsidRDefault="00FF21CD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67" w:type="dxa"/>
            <w:vAlign w:val="center"/>
          </w:tcPr>
          <w:p w:rsidR="00FF21CD" w:rsidRPr="002D706F" w:rsidRDefault="00FF21CD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67" w:type="dxa"/>
            <w:vAlign w:val="center"/>
          </w:tcPr>
          <w:p w:rsidR="00FF21CD" w:rsidRPr="002D706F" w:rsidRDefault="00C51629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516" w:type="dxa"/>
            <w:vAlign w:val="center"/>
          </w:tcPr>
          <w:p w:rsidR="00FF21CD" w:rsidRPr="002D706F" w:rsidRDefault="0025159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Тип биржи (централизованная, децентрализованная)</w:t>
            </w:r>
          </w:p>
        </w:tc>
      </w:tr>
      <w:tr w:rsidR="00992753" w:rsidRPr="002D706F" w:rsidTr="00C51629">
        <w:tc>
          <w:tcPr>
            <w:tcW w:w="2660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СТРАНА РЕГИСТРАЦИИ</w:t>
            </w:r>
          </w:p>
        </w:tc>
        <w:tc>
          <w:tcPr>
            <w:tcW w:w="1276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(</w:t>
            </w:r>
            <w:proofErr w:type="gramEnd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30)</w:t>
            </w:r>
          </w:p>
        </w:tc>
        <w:tc>
          <w:tcPr>
            <w:tcW w:w="56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6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6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6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6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67" w:type="dxa"/>
            <w:vAlign w:val="center"/>
          </w:tcPr>
          <w:p w:rsidR="00992753" w:rsidRPr="002D706F" w:rsidRDefault="00C51629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516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Страна регистрации биржи</w:t>
            </w:r>
          </w:p>
        </w:tc>
      </w:tr>
      <w:tr w:rsidR="00992753" w:rsidRPr="002D706F" w:rsidTr="00C51629">
        <w:tc>
          <w:tcPr>
            <w:tcW w:w="2660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КОЛ-ВО ПОДДЕРЖИВАЕМЫХ ТОРГОВЫХ ПАР</w:t>
            </w:r>
          </w:p>
        </w:tc>
        <w:tc>
          <w:tcPr>
            <w:tcW w:w="1276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9(4)</w:t>
            </w:r>
          </w:p>
        </w:tc>
        <w:tc>
          <w:tcPr>
            <w:tcW w:w="56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6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6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6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6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6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516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Кол-во криптовалют и токенов доступных для торговли на бирже</w:t>
            </w:r>
          </w:p>
        </w:tc>
      </w:tr>
      <w:tr w:rsidR="00992753" w:rsidRPr="002D706F" w:rsidTr="00C51629">
        <w:tc>
          <w:tcPr>
            <w:tcW w:w="2660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ТОРГОВАЯ КОМИССИЯ</w:t>
            </w:r>
          </w:p>
        </w:tc>
        <w:tc>
          <w:tcPr>
            <w:tcW w:w="1276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9(2)</w:t>
            </w:r>
            <w:r w:rsidR="00C5162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9(2)</w:t>
            </w:r>
          </w:p>
        </w:tc>
        <w:tc>
          <w:tcPr>
            <w:tcW w:w="56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6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6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6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6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67" w:type="dxa"/>
            <w:vAlign w:val="center"/>
          </w:tcPr>
          <w:p w:rsidR="00992753" w:rsidRPr="002D706F" w:rsidRDefault="00C51629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516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Комиссия, взимаемая с каждой сделки</w:t>
            </w:r>
          </w:p>
        </w:tc>
      </w:tr>
      <w:tr w:rsidR="00992753" w:rsidRPr="002D706F" w:rsidTr="00C51629">
        <w:tc>
          <w:tcPr>
            <w:tcW w:w="2660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МАЙНИНГОВЫЙ ПУЛ-ВЛАДЕЛЕЦ</w:t>
            </w:r>
          </w:p>
        </w:tc>
        <w:tc>
          <w:tcPr>
            <w:tcW w:w="1276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(</w:t>
            </w:r>
            <w:proofErr w:type="gramEnd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30)</w:t>
            </w:r>
          </w:p>
        </w:tc>
        <w:tc>
          <w:tcPr>
            <w:tcW w:w="56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6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6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6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67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67" w:type="dxa"/>
            <w:vAlign w:val="center"/>
          </w:tcPr>
          <w:p w:rsidR="00992753" w:rsidRPr="002D706F" w:rsidRDefault="00C51629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516" w:type="dxa"/>
            <w:vAlign w:val="center"/>
          </w:tcPr>
          <w:p w:rsidR="00992753" w:rsidRPr="002D706F" w:rsidRDefault="00992753" w:rsidP="0099275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Майнинговый</w:t>
            </w:r>
            <w:proofErr w:type="spellEnd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 xml:space="preserve"> пул, владеющий биржей</w:t>
            </w:r>
          </w:p>
        </w:tc>
      </w:tr>
    </w:tbl>
    <w:p w:rsidR="00332A4F" w:rsidRPr="002D706F" w:rsidRDefault="007C3F42" w:rsidP="00332A4F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lastRenderedPageBreak/>
        <w:t>Таблица 2.6</w:t>
      </w:r>
    </w:p>
    <w:p w:rsidR="002E427B" w:rsidRPr="002D706F" w:rsidRDefault="007C3F42" w:rsidP="002E427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Описание </w:t>
      </w:r>
      <w:r w:rsidR="002E427B" w:rsidRPr="002D706F">
        <w:rPr>
          <w:rFonts w:ascii="Times New Roman" w:hAnsi="Times New Roman" w:cs="Times New Roman"/>
          <w:sz w:val="28"/>
          <w:szCs w:val="28"/>
        </w:rPr>
        <w:t>объекта МАЙНИНГОВЫЙ ПУЛ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3039"/>
        <w:gridCol w:w="1220"/>
        <w:gridCol w:w="581"/>
        <w:gridCol w:w="581"/>
        <w:gridCol w:w="581"/>
        <w:gridCol w:w="581"/>
        <w:gridCol w:w="581"/>
        <w:gridCol w:w="624"/>
        <w:gridCol w:w="2066"/>
      </w:tblGrid>
      <w:tr w:rsidR="00332A4F" w:rsidRPr="002D706F" w:rsidTr="00332A4F">
        <w:tc>
          <w:tcPr>
            <w:tcW w:w="2636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Имя атрибута</w:t>
            </w:r>
          </w:p>
        </w:tc>
        <w:tc>
          <w:tcPr>
            <w:tcW w:w="1076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1</w:t>
            </w:r>
          </w:p>
        </w:tc>
        <w:tc>
          <w:tcPr>
            <w:tcW w:w="623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2</w:t>
            </w:r>
          </w:p>
        </w:tc>
        <w:tc>
          <w:tcPr>
            <w:tcW w:w="623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3</w:t>
            </w:r>
          </w:p>
        </w:tc>
        <w:tc>
          <w:tcPr>
            <w:tcW w:w="623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4</w:t>
            </w:r>
          </w:p>
        </w:tc>
        <w:tc>
          <w:tcPr>
            <w:tcW w:w="623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5</w:t>
            </w:r>
          </w:p>
        </w:tc>
        <w:tc>
          <w:tcPr>
            <w:tcW w:w="623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6</w:t>
            </w:r>
          </w:p>
        </w:tc>
        <w:tc>
          <w:tcPr>
            <w:tcW w:w="651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7</w:t>
            </w:r>
          </w:p>
        </w:tc>
        <w:tc>
          <w:tcPr>
            <w:tcW w:w="2376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Роль атрибута</w:t>
            </w:r>
          </w:p>
        </w:tc>
      </w:tr>
      <w:tr w:rsidR="00332A4F" w:rsidRPr="002D706F" w:rsidTr="00332A4F">
        <w:tc>
          <w:tcPr>
            <w:tcW w:w="2636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1076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Х(</w:t>
            </w:r>
            <w:proofErr w:type="gramEnd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30)</w:t>
            </w:r>
          </w:p>
        </w:tc>
        <w:tc>
          <w:tcPr>
            <w:tcW w:w="623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23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23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23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23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51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376" w:type="dxa"/>
            <w:vAlign w:val="center"/>
          </w:tcPr>
          <w:p w:rsidR="00332A4F" w:rsidRPr="002D706F" w:rsidRDefault="00AF0DD2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 xml:space="preserve">Название </w:t>
            </w:r>
            <w:proofErr w:type="spellStart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майнингового</w:t>
            </w:r>
            <w:proofErr w:type="spellEnd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 xml:space="preserve"> пула</w:t>
            </w:r>
          </w:p>
        </w:tc>
      </w:tr>
      <w:tr w:rsidR="00332A4F" w:rsidRPr="002D706F" w:rsidTr="00332A4F">
        <w:tc>
          <w:tcPr>
            <w:tcW w:w="2636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КОЛ-ВО ПОДДЕРЖИВАЕМЫХ КРИПТОВАЛЮТ</w:t>
            </w:r>
          </w:p>
        </w:tc>
        <w:tc>
          <w:tcPr>
            <w:tcW w:w="1076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9(3)</w:t>
            </w:r>
          </w:p>
        </w:tc>
        <w:tc>
          <w:tcPr>
            <w:tcW w:w="623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23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23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23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23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51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2376" w:type="dxa"/>
            <w:vAlign w:val="center"/>
          </w:tcPr>
          <w:p w:rsidR="00332A4F" w:rsidRPr="002D706F" w:rsidRDefault="00AF0DD2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 xml:space="preserve">Кол-во криптовалют, которые </w:t>
            </w:r>
            <w:proofErr w:type="spellStart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майнит</w:t>
            </w:r>
            <w:proofErr w:type="spellEnd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 xml:space="preserve"> пул</w:t>
            </w:r>
          </w:p>
        </w:tc>
      </w:tr>
      <w:tr w:rsidR="00332A4F" w:rsidRPr="002D706F" w:rsidTr="00332A4F">
        <w:tc>
          <w:tcPr>
            <w:tcW w:w="2636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СРЕДНЯЯ КОМИССИЯ</w:t>
            </w:r>
          </w:p>
        </w:tc>
        <w:tc>
          <w:tcPr>
            <w:tcW w:w="1076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9(2)</w:t>
            </w:r>
            <w:r w:rsidR="00C5162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9(2)</w:t>
            </w:r>
          </w:p>
        </w:tc>
        <w:tc>
          <w:tcPr>
            <w:tcW w:w="623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23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23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23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23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51" w:type="dxa"/>
            <w:vAlign w:val="center"/>
          </w:tcPr>
          <w:p w:rsidR="00332A4F" w:rsidRPr="002D706F" w:rsidRDefault="00862A99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376" w:type="dxa"/>
            <w:vAlign w:val="center"/>
          </w:tcPr>
          <w:p w:rsidR="00332A4F" w:rsidRPr="002D706F" w:rsidRDefault="00AF0DD2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Комиссия, взимаемая с начислений криптовалют</w:t>
            </w:r>
          </w:p>
        </w:tc>
      </w:tr>
      <w:tr w:rsidR="00332A4F" w:rsidRPr="002D706F" w:rsidTr="00332A4F">
        <w:tc>
          <w:tcPr>
            <w:tcW w:w="2636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СТРНА РЕГИСТРАЦИИ</w:t>
            </w:r>
          </w:p>
        </w:tc>
        <w:tc>
          <w:tcPr>
            <w:tcW w:w="1076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А(</w:t>
            </w:r>
            <w:proofErr w:type="gramEnd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3)</w:t>
            </w:r>
          </w:p>
        </w:tc>
        <w:tc>
          <w:tcPr>
            <w:tcW w:w="623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23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23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23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23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51" w:type="dxa"/>
            <w:vAlign w:val="center"/>
          </w:tcPr>
          <w:p w:rsidR="00332A4F" w:rsidRPr="002D706F" w:rsidRDefault="00332A4F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2376" w:type="dxa"/>
            <w:vAlign w:val="center"/>
          </w:tcPr>
          <w:p w:rsidR="00332A4F" w:rsidRPr="002D706F" w:rsidRDefault="00AF0DD2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 xml:space="preserve">Страна регистрации </w:t>
            </w:r>
            <w:proofErr w:type="spellStart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майнингового</w:t>
            </w:r>
            <w:proofErr w:type="spellEnd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 xml:space="preserve"> пула</w:t>
            </w:r>
          </w:p>
        </w:tc>
      </w:tr>
    </w:tbl>
    <w:p w:rsidR="00AD0A23" w:rsidRDefault="00AD0A23" w:rsidP="00FE6E2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51629" w:rsidRPr="002D706F" w:rsidRDefault="00C51629" w:rsidP="00FE6E2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AD0A23" w:rsidRPr="002D706F" w:rsidRDefault="00DD14C7" w:rsidP="00FE6E2D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Перечень характеристик объекта приведен</w:t>
      </w:r>
      <w:r w:rsidR="00AD0A23" w:rsidRPr="002D706F">
        <w:rPr>
          <w:rFonts w:ascii="Times New Roman" w:hAnsi="Times New Roman" w:cs="Times New Roman"/>
          <w:sz w:val="28"/>
          <w:szCs w:val="28"/>
        </w:rPr>
        <w:t xml:space="preserve"> в табл. 2.7. </w:t>
      </w:r>
      <w:r w:rsidRPr="002D706F">
        <w:rPr>
          <w:rFonts w:ascii="Times New Roman" w:hAnsi="Times New Roman" w:cs="Times New Roman"/>
          <w:sz w:val="28"/>
          <w:szCs w:val="28"/>
        </w:rPr>
        <w:t>Для выделенных объектов их характеристики приведены</w:t>
      </w:r>
      <w:r w:rsidR="00FE6E2D" w:rsidRPr="002D706F">
        <w:rPr>
          <w:rFonts w:ascii="Times New Roman" w:hAnsi="Times New Roman" w:cs="Times New Roman"/>
          <w:sz w:val="28"/>
          <w:szCs w:val="28"/>
        </w:rPr>
        <w:t xml:space="preserve"> в табл. 2.8.</w:t>
      </w:r>
    </w:p>
    <w:p w:rsidR="00C51629" w:rsidRDefault="00C51629" w:rsidP="00AD0A23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:rsidR="00AD0A23" w:rsidRPr="002D706F" w:rsidRDefault="00AD0A23" w:rsidP="00AD0A23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Та</w:t>
      </w:r>
      <w:r w:rsidR="00992753" w:rsidRPr="002D706F">
        <w:rPr>
          <w:rFonts w:ascii="Times New Roman" w:hAnsi="Times New Roman" w:cs="Times New Roman"/>
          <w:sz w:val="28"/>
          <w:szCs w:val="28"/>
        </w:rPr>
        <w:t>блица 2.7</w:t>
      </w:r>
    </w:p>
    <w:p w:rsidR="00AD0A23" w:rsidRPr="002D706F" w:rsidRDefault="00AD0A23" w:rsidP="00AD0A2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Характеристики объекта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927"/>
        <w:gridCol w:w="4927"/>
      </w:tblGrid>
      <w:tr w:rsidR="00AD0A23" w:rsidRPr="002D706F" w:rsidTr="00AD0A23">
        <w:tc>
          <w:tcPr>
            <w:tcW w:w="4927" w:type="dxa"/>
            <w:vAlign w:val="center"/>
          </w:tcPr>
          <w:p w:rsidR="00AD0A23" w:rsidRPr="002D706F" w:rsidRDefault="00AD0A2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Код характеристики</w:t>
            </w:r>
          </w:p>
        </w:tc>
        <w:tc>
          <w:tcPr>
            <w:tcW w:w="4927" w:type="dxa"/>
            <w:vAlign w:val="center"/>
          </w:tcPr>
          <w:p w:rsidR="00AD0A23" w:rsidRPr="002D706F" w:rsidRDefault="00AD0A2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Название характеристики</w:t>
            </w:r>
          </w:p>
        </w:tc>
      </w:tr>
      <w:tr w:rsidR="00AD0A23" w:rsidRPr="002D706F" w:rsidTr="00AD0A23">
        <w:tc>
          <w:tcPr>
            <w:tcW w:w="4927" w:type="dxa"/>
            <w:vAlign w:val="center"/>
          </w:tcPr>
          <w:p w:rsidR="00AD0A23" w:rsidRPr="002D706F" w:rsidRDefault="00AD0A2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В1</w:t>
            </w:r>
          </w:p>
        </w:tc>
        <w:tc>
          <w:tcPr>
            <w:tcW w:w="4927" w:type="dxa"/>
            <w:vAlign w:val="center"/>
          </w:tcPr>
          <w:p w:rsidR="00C51629" w:rsidRDefault="00AD0A2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 xml:space="preserve">Способ обращения </w:t>
            </w:r>
          </w:p>
          <w:p w:rsidR="00AD0A23" w:rsidRPr="002D706F" w:rsidRDefault="00AD0A2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к экземплярам объекта</w:t>
            </w:r>
          </w:p>
        </w:tc>
      </w:tr>
      <w:tr w:rsidR="00AD0A23" w:rsidRPr="002D706F" w:rsidTr="00AD0A23">
        <w:tc>
          <w:tcPr>
            <w:tcW w:w="4927" w:type="dxa"/>
            <w:vAlign w:val="center"/>
          </w:tcPr>
          <w:p w:rsidR="00AD0A23" w:rsidRPr="002D706F" w:rsidRDefault="00AD0A2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В2</w:t>
            </w:r>
          </w:p>
        </w:tc>
        <w:tc>
          <w:tcPr>
            <w:tcW w:w="4927" w:type="dxa"/>
            <w:vAlign w:val="center"/>
          </w:tcPr>
          <w:p w:rsidR="00AD0A23" w:rsidRPr="002D706F" w:rsidRDefault="00AD0A2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Структурная активность объекта</w:t>
            </w:r>
          </w:p>
        </w:tc>
      </w:tr>
      <w:tr w:rsidR="00AD0A23" w:rsidRPr="002D706F" w:rsidTr="00AD0A23">
        <w:tc>
          <w:tcPr>
            <w:tcW w:w="4927" w:type="dxa"/>
            <w:vAlign w:val="center"/>
          </w:tcPr>
          <w:p w:rsidR="00AD0A23" w:rsidRPr="002D706F" w:rsidRDefault="00AD0A2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В3</w:t>
            </w:r>
          </w:p>
        </w:tc>
        <w:tc>
          <w:tcPr>
            <w:tcW w:w="4927" w:type="dxa"/>
            <w:vAlign w:val="center"/>
          </w:tcPr>
          <w:p w:rsidR="00C51629" w:rsidRDefault="00AD0A2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 xml:space="preserve">Ограничения на доступ </w:t>
            </w:r>
          </w:p>
          <w:p w:rsidR="00AD0A23" w:rsidRPr="002D706F" w:rsidRDefault="00AD0A2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к экземплярам объекта</w:t>
            </w:r>
          </w:p>
        </w:tc>
      </w:tr>
      <w:tr w:rsidR="00AD0A23" w:rsidRPr="002D706F" w:rsidTr="00AD0A23">
        <w:tc>
          <w:tcPr>
            <w:tcW w:w="4927" w:type="dxa"/>
            <w:vAlign w:val="center"/>
          </w:tcPr>
          <w:p w:rsidR="00AD0A23" w:rsidRPr="002D706F" w:rsidRDefault="00AD0A2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В4</w:t>
            </w:r>
          </w:p>
        </w:tc>
        <w:tc>
          <w:tcPr>
            <w:tcW w:w="4927" w:type="dxa"/>
            <w:vAlign w:val="center"/>
          </w:tcPr>
          <w:p w:rsidR="00AD0A23" w:rsidRPr="002D706F" w:rsidRDefault="00AD0A2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Частота использования</w:t>
            </w:r>
          </w:p>
        </w:tc>
      </w:tr>
      <w:tr w:rsidR="00AD0A23" w:rsidRPr="002D706F" w:rsidTr="00AD0A23">
        <w:tc>
          <w:tcPr>
            <w:tcW w:w="4927" w:type="dxa"/>
            <w:vAlign w:val="center"/>
          </w:tcPr>
          <w:p w:rsidR="00AD0A23" w:rsidRPr="002D706F" w:rsidRDefault="00AD0A2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В5</w:t>
            </w:r>
          </w:p>
        </w:tc>
        <w:tc>
          <w:tcPr>
            <w:tcW w:w="4927" w:type="dxa"/>
            <w:vAlign w:val="center"/>
          </w:tcPr>
          <w:p w:rsidR="00AD0A23" w:rsidRPr="002D706F" w:rsidRDefault="00AD0A2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Количество экземпляров объекта</w:t>
            </w:r>
          </w:p>
        </w:tc>
      </w:tr>
      <w:tr w:rsidR="00AD0A23" w:rsidRPr="002D706F" w:rsidTr="00AD0A23">
        <w:tc>
          <w:tcPr>
            <w:tcW w:w="4927" w:type="dxa"/>
            <w:vAlign w:val="center"/>
          </w:tcPr>
          <w:p w:rsidR="00AD0A23" w:rsidRPr="002D706F" w:rsidRDefault="00AD0A2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В6</w:t>
            </w:r>
          </w:p>
        </w:tc>
        <w:tc>
          <w:tcPr>
            <w:tcW w:w="4927" w:type="dxa"/>
            <w:vAlign w:val="center"/>
          </w:tcPr>
          <w:p w:rsidR="00C51629" w:rsidRDefault="00AD0A2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 xml:space="preserve">Изменчивость состава </w:t>
            </w:r>
          </w:p>
          <w:p w:rsidR="00AD0A23" w:rsidRPr="002D706F" w:rsidRDefault="00AD0A2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экземпляров объекта</w:t>
            </w:r>
          </w:p>
        </w:tc>
      </w:tr>
    </w:tbl>
    <w:p w:rsidR="00AD0A23" w:rsidRPr="002D706F" w:rsidRDefault="00AD0A23" w:rsidP="00E6052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D76934" w:rsidRPr="002D706F" w:rsidRDefault="0012529E" w:rsidP="00D76934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lastRenderedPageBreak/>
        <w:t>Таблица 2.8</w:t>
      </w:r>
    </w:p>
    <w:p w:rsidR="00D76934" w:rsidRPr="002D706F" w:rsidRDefault="00DD14C7" w:rsidP="00D7693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Характеристики выделенных объектов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578"/>
        <w:gridCol w:w="2169"/>
        <w:gridCol w:w="852"/>
        <w:gridCol w:w="852"/>
        <w:gridCol w:w="852"/>
        <w:gridCol w:w="852"/>
        <w:gridCol w:w="1699"/>
      </w:tblGrid>
      <w:tr w:rsidR="00D76934" w:rsidRPr="002D706F" w:rsidTr="003729BE">
        <w:tc>
          <w:tcPr>
            <w:tcW w:w="2240" w:type="dxa"/>
            <w:vAlign w:val="center"/>
          </w:tcPr>
          <w:p w:rsidR="00D76934" w:rsidRPr="002D706F" w:rsidRDefault="00D76934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Имя объекта</w:t>
            </w:r>
          </w:p>
        </w:tc>
        <w:tc>
          <w:tcPr>
            <w:tcW w:w="1891" w:type="dxa"/>
            <w:vAlign w:val="center"/>
          </w:tcPr>
          <w:p w:rsidR="00D76934" w:rsidRPr="002D706F" w:rsidRDefault="00D76934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В1</w:t>
            </w:r>
          </w:p>
        </w:tc>
        <w:tc>
          <w:tcPr>
            <w:tcW w:w="1059" w:type="dxa"/>
            <w:vAlign w:val="center"/>
          </w:tcPr>
          <w:p w:rsidR="00D76934" w:rsidRPr="002D706F" w:rsidRDefault="00D76934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В2</w:t>
            </w:r>
          </w:p>
        </w:tc>
        <w:tc>
          <w:tcPr>
            <w:tcW w:w="1059" w:type="dxa"/>
            <w:vAlign w:val="center"/>
          </w:tcPr>
          <w:p w:rsidR="00D76934" w:rsidRPr="002D706F" w:rsidRDefault="00D76934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В3</w:t>
            </w:r>
          </w:p>
        </w:tc>
        <w:tc>
          <w:tcPr>
            <w:tcW w:w="1059" w:type="dxa"/>
            <w:vAlign w:val="center"/>
          </w:tcPr>
          <w:p w:rsidR="00D76934" w:rsidRPr="002D706F" w:rsidRDefault="00D76934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В4</w:t>
            </w:r>
          </w:p>
        </w:tc>
        <w:tc>
          <w:tcPr>
            <w:tcW w:w="1059" w:type="dxa"/>
            <w:vAlign w:val="center"/>
          </w:tcPr>
          <w:p w:rsidR="00D76934" w:rsidRPr="002D706F" w:rsidRDefault="00D76934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В5</w:t>
            </w:r>
          </w:p>
        </w:tc>
        <w:tc>
          <w:tcPr>
            <w:tcW w:w="1487" w:type="dxa"/>
            <w:vAlign w:val="center"/>
          </w:tcPr>
          <w:p w:rsidR="00D76934" w:rsidRPr="002D706F" w:rsidRDefault="00D76934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D76934" w:rsidRPr="002D706F" w:rsidTr="003729BE">
        <w:tc>
          <w:tcPr>
            <w:tcW w:w="2240" w:type="dxa"/>
            <w:vAlign w:val="center"/>
          </w:tcPr>
          <w:p w:rsidR="00D76934" w:rsidRPr="002D706F" w:rsidRDefault="00D76934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КРИПТОВАЛЮТА</w:t>
            </w:r>
          </w:p>
        </w:tc>
        <w:tc>
          <w:tcPr>
            <w:tcW w:w="1891" w:type="dxa"/>
            <w:vAlign w:val="center"/>
          </w:tcPr>
          <w:p w:rsidR="00D76934" w:rsidRPr="002D706F" w:rsidRDefault="00D76934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К(</w:t>
            </w:r>
            <w:proofErr w:type="gramEnd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НАЗВАНИЕ, БИРЖЕВОЙ СИМВОЛ), М</w:t>
            </w:r>
          </w:p>
        </w:tc>
        <w:tc>
          <w:tcPr>
            <w:tcW w:w="1059" w:type="dxa"/>
            <w:vAlign w:val="center"/>
          </w:tcPr>
          <w:p w:rsidR="00D76934" w:rsidRPr="002D706F" w:rsidRDefault="00D76934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59" w:type="dxa"/>
            <w:vAlign w:val="center"/>
          </w:tcPr>
          <w:p w:rsidR="00D76934" w:rsidRPr="002D706F" w:rsidRDefault="00D76934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59" w:type="dxa"/>
            <w:vAlign w:val="center"/>
          </w:tcPr>
          <w:p w:rsidR="00D76934" w:rsidRPr="002D706F" w:rsidRDefault="00D76934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59" w:type="dxa"/>
            <w:vAlign w:val="center"/>
          </w:tcPr>
          <w:p w:rsidR="00D76934" w:rsidRPr="002D706F" w:rsidRDefault="00D76934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487" w:type="dxa"/>
            <w:vAlign w:val="center"/>
          </w:tcPr>
          <w:p w:rsidR="00D76934" w:rsidRPr="002D706F" w:rsidRDefault="00D76934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CA26AA" w:rsidRPr="002D706F" w:rsidTr="003729BE">
        <w:tc>
          <w:tcPr>
            <w:tcW w:w="2240" w:type="dxa"/>
            <w:vAlign w:val="center"/>
          </w:tcPr>
          <w:p w:rsidR="00CA26AA" w:rsidRPr="002D706F" w:rsidRDefault="00CA26AA" w:rsidP="00CA26A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ТОКЕН</w:t>
            </w:r>
          </w:p>
        </w:tc>
        <w:tc>
          <w:tcPr>
            <w:tcW w:w="1891" w:type="dxa"/>
            <w:vAlign w:val="center"/>
          </w:tcPr>
          <w:p w:rsidR="00CA26AA" w:rsidRPr="002D706F" w:rsidRDefault="00CA26AA" w:rsidP="00CA26A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К(</w:t>
            </w:r>
            <w:proofErr w:type="gramEnd"/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НАЗВАНИЕ, БИРЖЕВОЙ СИМВОЛ), М</w:t>
            </w:r>
          </w:p>
        </w:tc>
        <w:tc>
          <w:tcPr>
            <w:tcW w:w="1059" w:type="dxa"/>
            <w:vAlign w:val="center"/>
          </w:tcPr>
          <w:p w:rsidR="00CA26AA" w:rsidRPr="002D706F" w:rsidRDefault="00CA26AA" w:rsidP="00CA26A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59" w:type="dxa"/>
            <w:vAlign w:val="center"/>
          </w:tcPr>
          <w:p w:rsidR="00CA26AA" w:rsidRPr="002D706F" w:rsidRDefault="00CA26AA" w:rsidP="00CA26A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59" w:type="dxa"/>
            <w:vAlign w:val="center"/>
          </w:tcPr>
          <w:p w:rsidR="00CA26AA" w:rsidRPr="002D706F" w:rsidRDefault="00CA26AA" w:rsidP="00CA26A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59" w:type="dxa"/>
            <w:vAlign w:val="center"/>
          </w:tcPr>
          <w:p w:rsidR="00CA26AA" w:rsidRPr="002D706F" w:rsidRDefault="00CA26AA" w:rsidP="00CA26A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487" w:type="dxa"/>
            <w:vAlign w:val="center"/>
          </w:tcPr>
          <w:p w:rsidR="00CA26AA" w:rsidRPr="002D706F" w:rsidRDefault="00CA26AA" w:rsidP="00CA26A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CA26AA" w:rsidRPr="002D706F" w:rsidTr="003729BE">
        <w:tc>
          <w:tcPr>
            <w:tcW w:w="2240" w:type="dxa"/>
            <w:vAlign w:val="center"/>
          </w:tcPr>
          <w:p w:rsidR="00CA26AA" w:rsidRPr="002D706F" w:rsidRDefault="00CA26AA" w:rsidP="00CA26A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КОШЕЛЕК</w:t>
            </w:r>
          </w:p>
        </w:tc>
        <w:tc>
          <w:tcPr>
            <w:tcW w:w="1891" w:type="dxa"/>
            <w:vAlign w:val="center"/>
          </w:tcPr>
          <w:p w:rsidR="00CA26AA" w:rsidRPr="002D706F" w:rsidRDefault="00CA26AA" w:rsidP="00CA26A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К(НАЗВАНИЕ), М</w:t>
            </w:r>
          </w:p>
        </w:tc>
        <w:tc>
          <w:tcPr>
            <w:tcW w:w="1059" w:type="dxa"/>
            <w:vAlign w:val="center"/>
          </w:tcPr>
          <w:p w:rsidR="00CA26AA" w:rsidRPr="002D706F" w:rsidRDefault="00CA26AA" w:rsidP="00CA26A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59" w:type="dxa"/>
            <w:vAlign w:val="center"/>
          </w:tcPr>
          <w:p w:rsidR="00CA26AA" w:rsidRPr="002D706F" w:rsidRDefault="00CA26AA" w:rsidP="00CA26A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59" w:type="dxa"/>
            <w:vAlign w:val="center"/>
          </w:tcPr>
          <w:p w:rsidR="00CA26AA" w:rsidRPr="002D706F" w:rsidRDefault="00CA26AA" w:rsidP="00CA26A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59" w:type="dxa"/>
            <w:vAlign w:val="center"/>
          </w:tcPr>
          <w:p w:rsidR="00CA26AA" w:rsidRPr="002D706F" w:rsidRDefault="00CA26AA" w:rsidP="00CA26A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487" w:type="dxa"/>
            <w:vAlign w:val="center"/>
          </w:tcPr>
          <w:p w:rsidR="00CA26AA" w:rsidRPr="002D706F" w:rsidRDefault="00CA26AA" w:rsidP="00CA26A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CA26AA" w:rsidRPr="002D706F" w:rsidTr="003729BE">
        <w:tc>
          <w:tcPr>
            <w:tcW w:w="2240" w:type="dxa"/>
            <w:vAlign w:val="center"/>
          </w:tcPr>
          <w:p w:rsidR="00CA26AA" w:rsidRPr="002D706F" w:rsidRDefault="00CA26AA" w:rsidP="00CA26A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БИРЖА</w:t>
            </w:r>
          </w:p>
        </w:tc>
        <w:tc>
          <w:tcPr>
            <w:tcW w:w="1891" w:type="dxa"/>
            <w:vAlign w:val="center"/>
          </w:tcPr>
          <w:p w:rsidR="00CA26AA" w:rsidRPr="002D706F" w:rsidRDefault="00CA26AA" w:rsidP="00CA26A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К(НАЗВАНИЕ), М</w:t>
            </w:r>
          </w:p>
        </w:tc>
        <w:tc>
          <w:tcPr>
            <w:tcW w:w="1059" w:type="dxa"/>
            <w:vAlign w:val="center"/>
          </w:tcPr>
          <w:p w:rsidR="00CA26AA" w:rsidRPr="002D706F" w:rsidRDefault="00CA26AA" w:rsidP="00CA26A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59" w:type="dxa"/>
            <w:vAlign w:val="center"/>
          </w:tcPr>
          <w:p w:rsidR="00CA26AA" w:rsidRPr="002D706F" w:rsidRDefault="00CA26AA" w:rsidP="00CA26A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59" w:type="dxa"/>
            <w:vAlign w:val="center"/>
          </w:tcPr>
          <w:p w:rsidR="00CA26AA" w:rsidRPr="002D706F" w:rsidRDefault="00CA26AA" w:rsidP="00CA26A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59" w:type="dxa"/>
            <w:vAlign w:val="center"/>
          </w:tcPr>
          <w:p w:rsidR="00CA26AA" w:rsidRPr="002D706F" w:rsidRDefault="00CA26AA" w:rsidP="00CA26A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487" w:type="dxa"/>
            <w:vAlign w:val="center"/>
          </w:tcPr>
          <w:p w:rsidR="00CA26AA" w:rsidRPr="002D706F" w:rsidRDefault="00CA26AA" w:rsidP="00CA26A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CA26AA" w:rsidRPr="002D706F" w:rsidTr="003729BE">
        <w:tc>
          <w:tcPr>
            <w:tcW w:w="2240" w:type="dxa"/>
            <w:vAlign w:val="center"/>
          </w:tcPr>
          <w:p w:rsidR="00CA26AA" w:rsidRPr="002D706F" w:rsidRDefault="00CA26AA" w:rsidP="00CA26A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МАЙНИНГОВЫЙ ПУЛ</w:t>
            </w:r>
          </w:p>
        </w:tc>
        <w:tc>
          <w:tcPr>
            <w:tcW w:w="1891" w:type="dxa"/>
            <w:vAlign w:val="center"/>
          </w:tcPr>
          <w:p w:rsidR="00CA26AA" w:rsidRPr="002D706F" w:rsidRDefault="00CA26AA" w:rsidP="00CA26A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К(НАЗВАНИЕ), М</w:t>
            </w:r>
          </w:p>
        </w:tc>
        <w:tc>
          <w:tcPr>
            <w:tcW w:w="1059" w:type="dxa"/>
            <w:vAlign w:val="center"/>
          </w:tcPr>
          <w:p w:rsidR="00CA26AA" w:rsidRPr="002D706F" w:rsidRDefault="00CA26AA" w:rsidP="00CA26A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59" w:type="dxa"/>
            <w:vAlign w:val="center"/>
          </w:tcPr>
          <w:p w:rsidR="00CA26AA" w:rsidRPr="002D706F" w:rsidRDefault="00CA26AA" w:rsidP="00CA26A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59" w:type="dxa"/>
            <w:vAlign w:val="center"/>
          </w:tcPr>
          <w:p w:rsidR="00CA26AA" w:rsidRPr="002D706F" w:rsidRDefault="00CA26AA" w:rsidP="00CA26A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59" w:type="dxa"/>
            <w:vAlign w:val="center"/>
          </w:tcPr>
          <w:p w:rsidR="00CA26AA" w:rsidRPr="002D706F" w:rsidRDefault="00CA26AA" w:rsidP="00CA26A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487" w:type="dxa"/>
            <w:vAlign w:val="center"/>
          </w:tcPr>
          <w:p w:rsidR="00CA26AA" w:rsidRPr="002D706F" w:rsidRDefault="00CA26AA" w:rsidP="00CA26A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</w:tbl>
    <w:p w:rsidR="00177A0C" w:rsidRDefault="00177A0C" w:rsidP="00D7693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C51629" w:rsidRPr="002D706F" w:rsidRDefault="00C51629" w:rsidP="00D7693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177A0C" w:rsidRDefault="00177A0C" w:rsidP="00177A0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2.2. Описание процессов предметной области</w:t>
      </w:r>
    </w:p>
    <w:p w:rsidR="00C51629" w:rsidRDefault="00C51629" w:rsidP="00177A0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AD611B" w:rsidRPr="002D706F" w:rsidRDefault="00AD611B" w:rsidP="00177A0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Процессы предметной области определяются запросами к информационной базе:</w:t>
      </w:r>
    </w:p>
    <w:p w:rsidR="00177A0C" w:rsidRPr="002D706F" w:rsidRDefault="00177A0C" w:rsidP="00177A0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1) Выдать КРИПТОВАЛЮТЫ, которые добываются данным МАЙНИНГОВЫМ ПУЛОМ</w:t>
      </w:r>
      <w:r w:rsidR="00AA2C2C">
        <w:rPr>
          <w:rFonts w:ascii="Times New Roman" w:hAnsi="Times New Roman" w:cs="Times New Roman"/>
          <w:sz w:val="28"/>
          <w:szCs w:val="28"/>
        </w:rPr>
        <w:t>;</w:t>
      </w:r>
    </w:p>
    <w:p w:rsidR="00177A0C" w:rsidRPr="002D706F" w:rsidRDefault="00177A0C" w:rsidP="00177A0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2) Выдать ТОКЕНЫ, которые доступны для торговли на данной БИРЖЕ</w:t>
      </w:r>
      <w:r w:rsidR="00AA2C2C">
        <w:rPr>
          <w:rFonts w:ascii="Times New Roman" w:hAnsi="Times New Roman" w:cs="Times New Roman"/>
          <w:sz w:val="28"/>
          <w:szCs w:val="28"/>
        </w:rPr>
        <w:t>;</w:t>
      </w:r>
    </w:p>
    <w:p w:rsidR="00177A0C" w:rsidRPr="002D706F" w:rsidRDefault="00177A0C" w:rsidP="00177A0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3) Выдать БИРЖИ, на которых можно торговать ТОКЕНАМИ, выпущенными на </w:t>
      </w:r>
      <w:proofErr w:type="spellStart"/>
      <w:r w:rsidRPr="002D706F">
        <w:rPr>
          <w:rFonts w:ascii="Times New Roman" w:hAnsi="Times New Roman" w:cs="Times New Roman"/>
          <w:sz w:val="28"/>
          <w:szCs w:val="28"/>
        </w:rPr>
        <w:t>блокчейне</w:t>
      </w:r>
      <w:proofErr w:type="spellEnd"/>
      <w:r w:rsidRPr="002D706F">
        <w:rPr>
          <w:rFonts w:ascii="Times New Roman" w:hAnsi="Times New Roman" w:cs="Times New Roman"/>
          <w:sz w:val="28"/>
          <w:szCs w:val="28"/>
        </w:rPr>
        <w:t xml:space="preserve"> данной КРИПТОВАЛЮТЫ</w:t>
      </w:r>
      <w:r w:rsidR="00AA2C2C">
        <w:rPr>
          <w:rFonts w:ascii="Times New Roman" w:hAnsi="Times New Roman" w:cs="Times New Roman"/>
          <w:sz w:val="28"/>
          <w:szCs w:val="28"/>
        </w:rPr>
        <w:t>;</w:t>
      </w:r>
    </w:p>
    <w:p w:rsidR="00177A0C" w:rsidRPr="002D706F" w:rsidRDefault="00177A0C" w:rsidP="00177A0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4) Выдать ТОКЕНЫ, выпущенные на </w:t>
      </w:r>
      <w:proofErr w:type="spellStart"/>
      <w:r w:rsidRPr="002D706F">
        <w:rPr>
          <w:rFonts w:ascii="Times New Roman" w:hAnsi="Times New Roman" w:cs="Times New Roman"/>
          <w:sz w:val="28"/>
          <w:szCs w:val="28"/>
        </w:rPr>
        <w:t>блокчейне</w:t>
      </w:r>
      <w:proofErr w:type="spellEnd"/>
      <w:r w:rsidRPr="002D706F">
        <w:rPr>
          <w:rFonts w:ascii="Times New Roman" w:hAnsi="Times New Roman" w:cs="Times New Roman"/>
          <w:sz w:val="28"/>
          <w:szCs w:val="28"/>
        </w:rPr>
        <w:t xml:space="preserve"> данной КРИПТОВАЛЮТЫ и поддерживаемые данным КОШЕЛЬКОМ</w:t>
      </w:r>
      <w:r w:rsidR="00AA2C2C">
        <w:rPr>
          <w:rFonts w:ascii="Times New Roman" w:hAnsi="Times New Roman" w:cs="Times New Roman"/>
          <w:sz w:val="28"/>
          <w:szCs w:val="28"/>
        </w:rPr>
        <w:t>;</w:t>
      </w:r>
    </w:p>
    <w:p w:rsidR="00177A0C" w:rsidRPr="002D706F" w:rsidRDefault="00177A0C" w:rsidP="00177A0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5) </w:t>
      </w:r>
      <w:r w:rsidR="00FE3462" w:rsidRPr="002D706F">
        <w:rPr>
          <w:rFonts w:ascii="Times New Roman" w:hAnsi="Times New Roman" w:cs="Times New Roman"/>
          <w:sz w:val="28"/>
          <w:szCs w:val="28"/>
        </w:rPr>
        <w:t xml:space="preserve">Внести </w:t>
      </w:r>
      <w:r w:rsidR="00083F73" w:rsidRPr="002D706F">
        <w:rPr>
          <w:rFonts w:ascii="Times New Roman" w:hAnsi="Times New Roman" w:cs="Times New Roman"/>
          <w:sz w:val="28"/>
          <w:szCs w:val="28"/>
        </w:rPr>
        <w:t xml:space="preserve">в информационную базу </w:t>
      </w:r>
      <w:r w:rsidR="00FE3462" w:rsidRPr="002D706F">
        <w:rPr>
          <w:rFonts w:ascii="Times New Roman" w:hAnsi="Times New Roman" w:cs="Times New Roman"/>
          <w:sz w:val="28"/>
          <w:szCs w:val="28"/>
        </w:rPr>
        <w:t>МАЙНИНГОВЫЕ ПУЛЫ, добывающие данную КРИПТОВАЛЮТУ и владеющие данной БИРЖЕЙ</w:t>
      </w:r>
      <w:r w:rsidR="00AA2C2C">
        <w:rPr>
          <w:rFonts w:ascii="Times New Roman" w:hAnsi="Times New Roman" w:cs="Times New Roman"/>
          <w:sz w:val="28"/>
          <w:szCs w:val="28"/>
        </w:rPr>
        <w:t>;</w:t>
      </w:r>
    </w:p>
    <w:p w:rsidR="00177A0C" w:rsidRPr="002D706F" w:rsidRDefault="00177A0C" w:rsidP="00177A0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6) Выдать БИРЖИ, которые поддерживают торговлю данной КРИПТОВАЛЮТОЙ и которыми владеет данный МАЙНИНГОВЫЙ ПУЛ</w:t>
      </w:r>
      <w:r w:rsidR="00AA2C2C">
        <w:rPr>
          <w:rFonts w:ascii="Times New Roman" w:hAnsi="Times New Roman" w:cs="Times New Roman"/>
          <w:sz w:val="28"/>
          <w:szCs w:val="28"/>
        </w:rPr>
        <w:t>;</w:t>
      </w:r>
    </w:p>
    <w:p w:rsidR="00F52CD6" w:rsidRPr="002D706F" w:rsidRDefault="00F52CD6" w:rsidP="00177A0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lastRenderedPageBreak/>
        <w:t xml:space="preserve">7) Внести </w:t>
      </w:r>
      <w:r w:rsidR="00083F73" w:rsidRPr="002D706F">
        <w:rPr>
          <w:rFonts w:ascii="Times New Roman" w:hAnsi="Times New Roman" w:cs="Times New Roman"/>
          <w:sz w:val="28"/>
          <w:szCs w:val="28"/>
        </w:rPr>
        <w:t xml:space="preserve">в информационную базу </w:t>
      </w:r>
      <w:r w:rsidRPr="002D706F">
        <w:rPr>
          <w:rFonts w:ascii="Times New Roman" w:hAnsi="Times New Roman" w:cs="Times New Roman"/>
          <w:sz w:val="28"/>
          <w:szCs w:val="28"/>
        </w:rPr>
        <w:t xml:space="preserve">КОШЕЛЬКИ, которые поддерживают данный ТОКЕН, который выпущен на </w:t>
      </w:r>
      <w:proofErr w:type="spellStart"/>
      <w:r w:rsidRPr="002D706F">
        <w:rPr>
          <w:rFonts w:ascii="Times New Roman" w:hAnsi="Times New Roman" w:cs="Times New Roman"/>
          <w:sz w:val="28"/>
          <w:szCs w:val="28"/>
        </w:rPr>
        <w:t>блокчейне</w:t>
      </w:r>
      <w:proofErr w:type="spellEnd"/>
      <w:r w:rsidRPr="002D706F">
        <w:rPr>
          <w:rFonts w:ascii="Times New Roman" w:hAnsi="Times New Roman" w:cs="Times New Roman"/>
          <w:sz w:val="28"/>
          <w:szCs w:val="28"/>
        </w:rPr>
        <w:t xml:space="preserve"> данной КРИПТОВАЛЮТЫ</w:t>
      </w:r>
      <w:r w:rsidR="00AA2C2C">
        <w:rPr>
          <w:rFonts w:ascii="Times New Roman" w:hAnsi="Times New Roman" w:cs="Times New Roman"/>
          <w:sz w:val="28"/>
          <w:szCs w:val="28"/>
        </w:rPr>
        <w:t>;</w:t>
      </w:r>
    </w:p>
    <w:p w:rsidR="00177A0C" w:rsidRPr="002D706F" w:rsidRDefault="00177A0C" w:rsidP="00177A0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8) Выдать КРИПТОВАЛЮТЫ, на </w:t>
      </w:r>
      <w:proofErr w:type="spellStart"/>
      <w:r w:rsidRPr="002D706F">
        <w:rPr>
          <w:rFonts w:ascii="Times New Roman" w:hAnsi="Times New Roman" w:cs="Times New Roman"/>
          <w:sz w:val="28"/>
          <w:szCs w:val="28"/>
        </w:rPr>
        <w:t>блокчейне</w:t>
      </w:r>
      <w:proofErr w:type="spellEnd"/>
      <w:r w:rsidRPr="002D706F">
        <w:rPr>
          <w:rFonts w:ascii="Times New Roman" w:hAnsi="Times New Roman" w:cs="Times New Roman"/>
          <w:sz w:val="28"/>
          <w:szCs w:val="28"/>
        </w:rPr>
        <w:t xml:space="preserve"> которых выпущены ТОКЕНЫ, поддерживаемые данным КОШЕЛЬКОМ</w:t>
      </w:r>
      <w:r w:rsidR="00AA2C2C">
        <w:rPr>
          <w:rFonts w:ascii="Times New Roman" w:hAnsi="Times New Roman" w:cs="Times New Roman"/>
          <w:sz w:val="28"/>
          <w:szCs w:val="28"/>
        </w:rPr>
        <w:t>;</w:t>
      </w:r>
    </w:p>
    <w:p w:rsidR="00177A0C" w:rsidRPr="002D706F" w:rsidRDefault="00177A0C" w:rsidP="00177A0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9) Выдать ТОКЕНЫ, выпущенные на </w:t>
      </w:r>
      <w:proofErr w:type="spellStart"/>
      <w:r w:rsidRPr="002D706F">
        <w:rPr>
          <w:rFonts w:ascii="Times New Roman" w:hAnsi="Times New Roman" w:cs="Times New Roman"/>
          <w:sz w:val="28"/>
          <w:szCs w:val="28"/>
        </w:rPr>
        <w:t>блокчейнах</w:t>
      </w:r>
      <w:proofErr w:type="spellEnd"/>
      <w:r w:rsidRPr="002D706F">
        <w:rPr>
          <w:rFonts w:ascii="Times New Roman" w:hAnsi="Times New Roman" w:cs="Times New Roman"/>
          <w:sz w:val="28"/>
          <w:szCs w:val="28"/>
        </w:rPr>
        <w:t xml:space="preserve"> КРИПТОВАЛЮТ, которые добываются данным МАЙНИНГОВЫМ ПУЛОМ</w:t>
      </w:r>
      <w:r w:rsidR="00AA2C2C">
        <w:rPr>
          <w:rFonts w:ascii="Times New Roman" w:hAnsi="Times New Roman" w:cs="Times New Roman"/>
          <w:sz w:val="28"/>
          <w:szCs w:val="28"/>
        </w:rPr>
        <w:t>;</w:t>
      </w:r>
    </w:p>
    <w:p w:rsidR="00177A0C" w:rsidRPr="002D706F" w:rsidRDefault="00177A0C" w:rsidP="009A1F0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10) Выдать БИРЖИ, торгующие ТОКЕНАМИ, выпущенными на </w:t>
      </w:r>
      <w:proofErr w:type="spellStart"/>
      <w:r w:rsidRPr="002D706F">
        <w:rPr>
          <w:rFonts w:ascii="Times New Roman" w:hAnsi="Times New Roman" w:cs="Times New Roman"/>
          <w:sz w:val="28"/>
          <w:szCs w:val="28"/>
        </w:rPr>
        <w:t>блокчейне</w:t>
      </w:r>
      <w:proofErr w:type="spellEnd"/>
      <w:r w:rsidRPr="002D706F">
        <w:rPr>
          <w:rFonts w:ascii="Times New Roman" w:hAnsi="Times New Roman" w:cs="Times New Roman"/>
          <w:sz w:val="28"/>
          <w:szCs w:val="28"/>
        </w:rPr>
        <w:t xml:space="preserve"> КРИПТОВАЛЮТ, добываемых данным МАЙНИНГОВЫМ ПУЛОМ.</w:t>
      </w:r>
    </w:p>
    <w:p w:rsidR="007478DF" w:rsidRPr="002D706F" w:rsidRDefault="007478DF" w:rsidP="009A1F0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7478DF" w:rsidRPr="002D706F" w:rsidRDefault="007478DF" w:rsidP="009A1F0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177A0C" w:rsidRDefault="00177A0C" w:rsidP="00177A0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2.3. Установление функциональных связей и задание их характеристик</w:t>
      </w:r>
    </w:p>
    <w:p w:rsidR="00AA2C2C" w:rsidRPr="002D706F" w:rsidRDefault="00AA2C2C" w:rsidP="00177A0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715E13" w:rsidRDefault="007478DF" w:rsidP="00177A0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Формализация запросов (процессов) осуществляется путем их описания функциональными связями (ФС)</w:t>
      </w:r>
      <w:r w:rsidR="00715E13">
        <w:rPr>
          <w:rFonts w:ascii="Times New Roman" w:hAnsi="Times New Roman" w:cs="Times New Roman"/>
          <w:sz w:val="28"/>
          <w:szCs w:val="28"/>
        </w:rPr>
        <w:t xml:space="preserve"> </w:t>
      </w:r>
      <w:r w:rsidR="00715E13" w:rsidRPr="00715E13">
        <w:rPr>
          <w:rFonts w:ascii="Times New Roman" w:hAnsi="Times New Roman" w:cs="Times New Roman"/>
          <w:sz w:val="28"/>
          <w:szCs w:val="28"/>
        </w:rPr>
        <w:t>[2]</w:t>
      </w:r>
      <w:r w:rsidRPr="002D706F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715E13" w:rsidRPr="00715E13" w:rsidRDefault="00AA2C2C" w:rsidP="00715E13">
      <w:pPr>
        <w:spacing w:after="0" w:line="240" w:lineRule="auto"/>
        <w:ind w:firstLine="284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     </w:t>
      </w:r>
      <w:r w:rsidR="00715E13" w:rsidRPr="00715E13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Многомерная ФС между исходными объектами </w:t>
      </w:r>
      <w:r w:rsidR="00715E13" w:rsidRPr="00715E13"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  <w:t>X1, X</w:t>
      </w:r>
      <w:proofErr w:type="gramStart"/>
      <w:r w:rsidR="00715E13" w:rsidRPr="00715E13"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  <w:t>2,…</w:t>
      </w:r>
      <w:proofErr w:type="gramEnd"/>
      <w:r w:rsidR="00715E13" w:rsidRPr="00715E13"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  <w:t xml:space="preserve">, </w:t>
      </w:r>
      <w:proofErr w:type="spellStart"/>
      <w:r w:rsidR="00715E13" w:rsidRPr="00715E13">
        <w:rPr>
          <w:rFonts w:ascii="Times New Roman" w:eastAsiaTheme="minorHAnsi" w:hAnsi="Times New Roman" w:cs="Times New Roman"/>
          <w:i/>
          <w:sz w:val="28"/>
          <w:szCs w:val="28"/>
          <w:lang w:val="en-US" w:eastAsia="en-US"/>
        </w:rPr>
        <w:t>Xn</w:t>
      </w:r>
      <w:proofErr w:type="spellEnd"/>
      <w:r w:rsidR="00715E13" w:rsidRPr="00715E13"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  <w:t xml:space="preserve"> </w:t>
      </w:r>
      <w:r w:rsidR="00715E13" w:rsidRPr="00715E13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и конечным объектом </w:t>
      </w:r>
      <w:r w:rsidR="00715E13" w:rsidRPr="00715E13"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  <w:t>Y</w:t>
      </w:r>
      <w:r w:rsidR="00715E13" w:rsidRPr="00715E13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обозначается следующим образом:</w:t>
      </w:r>
      <m:oMath>
        <m:r>
          <w:rPr>
            <w:rFonts w:ascii="Cambria Math" w:eastAsiaTheme="minorHAnsi" w:hAnsi="Cambria Math" w:cs="Times New Roman"/>
            <w:sz w:val="28"/>
            <w:szCs w:val="28"/>
            <w:lang w:eastAsia="en-US"/>
          </w:rPr>
          <m:t xml:space="preserve"> </m:t>
        </m:r>
        <m:sSubSup>
          <m:sSubSupPr>
            <m:ctrlPr>
              <w:rPr>
                <w:rFonts w:ascii="Cambria Math" w:eastAsiaTheme="minorHAnsi" w:hAnsi="Cambria Math" w:cs="Times New Roman"/>
                <w:i/>
                <w:sz w:val="28"/>
                <w:szCs w:val="28"/>
                <w:lang w:eastAsia="en-US"/>
              </w:rPr>
            </m:ctrlPr>
          </m:sSubSupPr>
          <m:e>
            <m:r>
              <w:rPr>
                <w:rFonts w:ascii="Cambria Math" w:eastAsiaTheme="minorHAnsi" w:hAnsi="Cambria Math" w:cs="Times New Roman"/>
                <w:sz w:val="28"/>
                <w:szCs w:val="28"/>
                <w:lang w:val="en-US" w:eastAsia="en-US"/>
              </w:rPr>
              <m:t>F</m:t>
            </m:r>
          </m:e>
          <m:sub>
            <m:r>
              <w:rPr>
                <w:rFonts w:ascii="Cambria Math" w:eastAsiaTheme="minorHAnsi" w:hAnsi="Cambria Math" w:cs="Times New Roman"/>
                <w:sz w:val="28"/>
                <w:szCs w:val="28"/>
                <w:lang w:eastAsia="en-US"/>
              </w:rPr>
              <m:t>Y</m:t>
            </m:r>
          </m:sub>
          <m:sup>
            <m:r>
              <w:rPr>
                <w:rFonts w:ascii="Cambria Math" w:eastAsiaTheme="minorHAnsi" w:hAnsi="Cambria Math" w:cs="Times New Roman"/>
                <w:sz w:val="28"/>
                <w:szCs w:val="28"/>
                <w:lang w:val="en-US" w:eastAsia="en-US"/>
              </w:rPr>
              <m:t>X</m:t>
            </m:r>
            <m:r>
              <w:rPr>
                <w:rFonts w:ascii="Cambria Math" w:eastAsiaTheme="minorHAnsi" w:hAnsi="Cambria Math" w:cs="Times New Roman"/>
                <w:sz w:val="28"/>
                <w:szCs w:val="28"/>
                <w:lang w:eastAsia="en-US"/>
              </w:rPr>
              <m:t xml:space="preserve">1, </m:t>
            </m:r>
            <m:r>
              <w:rPr>
                <w:rFonts w:ascii="Cambria Math" w:eastAsiaTheme="minorHAnsi" w:hAnsi="Cambria Math" w:cs="Times New Roman"/>
                <w:sz w:val="28"/>
                <w:szCs w:val="28"/>
                <w:lang w:val="en-US" w:eastAsia="en-US"/>
              </w:rPr>
              <m:t>X</m:t>
            </m:r>
            <m:r>
              <w:rPr>
                <w:rFonts w:ascii="Cambria Math" w:eastAsiaTheme="minorHAnsi" w:hAnsi="Cambria Math" w:cs="Times New Roman"/>
                <w:sz w:val="28"/>
                <w:szCs w:val="28"/>
                <w:lang w:eastAsia="en-US"/>
              </w:rPr>
              <m:t>2…</m:t>
            </m:r>
            <m:r>
              <w:rPr>
                <w:rFonts w:ascii="Cambria Math" w:eastAsiaTheme="minorHAnsi" w:hAnsi="Cambria Math" w:cs="Times New Roman"/>
                <w:sz w:val="28"/>
                <w:szCs w:val="28"/>
                <w:lang w:val="en-US" w:eastAsia="en-US"/>
              </w:rPr>
              <m:t>Xn</m:t>
            </m:r>
          </m:sup>
        </m:sSubSup>
      </m:oMath>
      <w:r w:rsidR="00715E13" w:rsidRPr="00715E13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.      </w:t>
      </w:r>
    </w:p>
    <w:p w:rsidR="007478DF" w:rsidRDefault="007478DF" w:rsidP="00177A0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Полученные функциональные связи приводятся к каноническому виду </w:t>
      </w:r>
      <w:r w:rsidR="00715E13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715E13" w:rsidRPr="00715E13">
        <w:rPr>
          <w:rFonts w:ascii="Times New Roman" w:hAnsi="Times New Roman" w:cs="Times New Roman"/>
          <w:sz w:val="28"/>
          <w:szCs w:val="28"/>
        </w:rPr>
        <w:t xml:space="preserve"> </w:t>
      </w:r>
      <w:r w:rsidR="00715E13">
        <w:rPr>
          <w:rFonts w:ascii="Times New Roman" w:hAnsi="Times New Roman" w:cs="Times New Roman"/>
          <w:sz w:val="28"/>
          <w:szCs w:val="28"/>
        </w:rPr>
        <w:t>помощью преобразований 1 и 2, описанных в</w:t>
      </w:r>
      <w:r w:rsidRPr="002D706F">
        <w:rPr>
          <w:rFonts w:ascii="Times New Roman" w:hAnsi="Times New Roman" w:cs="Times New Roman"/>
          <w:sz w:val="28"/>
          <w:szCs w:val="28"/>
        </w:rPr>
        <w:t xml:space="preserve"> [</w:t>
      </w:r>
      <w:r w:rsidR="0071163A">
        <w:rPr>
          <w:rFonts w:ascii="Times New Roman" w:hAnsi="Times New Roman" w:cs="Times New Roman"/>
          <w:sz w:val="28"/>
          <w:szCs w:val="28"/>
        </w:rPr>
        <w:t>2</w:t>
      </w:r>
      <w:r w:rsidRPr="002D706F">
        <w:rPr>
          <w:rFonts w:ascii="Times New Roman" w:hAnsi="Times New Roman" w:cs="Times New Roman"/>
          <w:sz w:val="28"/>
          <w:szCs w:val="28"/>
        </w:rPr>
        <w:t>], нумеруются и заносятся в таблицу «Перечень функциональных связей».</w:t>
      </w:r>
    </w:p>
    <w:p w:rsidR="00715E13" w:rsidRPr="00715E13" w:rsidRDefault="004D23BF" w:rsidP="00715E13">
      <w:pPr>
        <w:spacing w:after="0" w:line="240" w:lineRule="auto"/>
        <w:ind w:firstLine="284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   </w:t>
      </w:r>
      <w:r w:rsidR="00AA2C2C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="00715E13" w:rsidRPr="00715E13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В дальнейшем через </w:t>
      </w:r>
      <w:r w:rsidR="00715E13" w:rsidRPr="00715E13"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  <w:t>Т</w:t>
      </w:r>
      <w:r w:rsidR="00715E13"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  <w:t xml:space="preserve"> </w:t>
      </w:r>
      <w:r w:rsidR="00715E13" w:rsidRPr="00715E13"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  <w:t>(А, В)</w:t>
      </w:r>
      <w:r w:rsidR="00715E13" w:rsidRPr="00715E13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будем обозначать тип соответствия между объектами </w:t>
      </w:r>
      <w:r w:rsidR="00715E13" w:rsidRPr="00715E13"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  <w:t xml:space="preserve">А </w:t>
      </w:r>
      <w:r w:rsidR="00715E13" w:rsidRPr="00715E13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и </w:t>
      </w:r>
      <w:r w:rsidR="00715E13" w:rsidRPr="00715E13"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  <w:t>В</w:t>
      </w:r>
      <w:r w:rsidR="00715E13" w:rsidRPr="00715E13">
        <w:rPr>
          <w:rFonts w:ascii="Times New Roman" w:eastAsiaTheme="minorHAnsi" w:hAnsi="Times New Roman" w:cs="Times New Roman"/>
          <w:sz w:val="28"/>
          <w:szCs w:val="28"/>
          <w:lang w:eastAsia="en-US"/>
        </w:rPr>
        <w:t>. Он может принимать значения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:</w:t>
      </w:r>
      <w:r w:rsidR="00715E13" w:rsidRPr="00715E13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1:1 («один к одному»), </w:t>
      </w:r>
      <w:proofErr w:type="gramStart"/>
      <w:r w:rsidR="00715E13" w:rsidRPr="00715E13">
        <w:rPr>
          <w:rFonts w:ascii="Times New Roman" w:eastAsiaTheme="minorHAnsi" w:hAnsi="Times New Roman" w:cs="Times New Roman"/>
          <w:sz w:val="28"/>
          <w:szCs w:val="28"/>
          <w:lang w:eastAsia="en-US"/>
        </w:rPr>
        <w:t>1:</w:t>
      </w:r>
      <w:r w:rsidR="00715E13" w:rsidRPr="00715E13"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  <w:t>М</w:t>
      </w:r>
      <w:proofErr w:type="gramEnd"/>
      <w:r w:rsidR="00715E13" w:rsidRPr="00715E13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(«один ко многим»), </w:t>
      </w:r>
      <w:r w:rsidR="00715E13" w:rsidRPr="00715E13"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  <w:t>М</w:t>
      </w:r>
      <w:r w:rsidR="00715E13" w:rsidRPr="00715E13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:1 («многие к одному»), </w:t>
      </w:r>
      <w:r w:rsidR="00715E13" w:rsidRPr="00715E13">
        <w:rPr>
          <w:rFonts w:ascii="Times New Roman" w:eastAsiaTheme="minorHAnsi" w:hAnsi="Times New Roman" w:cs="Times New Roman"/>
          <w:i/>
          <w:sz w:val="28"/>
          <w:szCs w:val="28"/>
          <w:lang w:eastAsia="en-US"/>
        </w:rPr>
        <w:t>М:М</w:t>
      </w:r>
      <w:r w:rsidR="00715E13" w:rsidRPr="00715E13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(«многие ко многим») [</w:t>
      </w:r>
      <w:r>
        <w:rPr>
          <w:rFonts w:ascii="Times New Roman" w:eastAsiaTheme="minorHAnsi" w:hAnsi="Times New Roman" w:cs="Times New Roman"/>
          <w:sz w:val="28"/>
          <w:szCs w:val="28"/>
          <w:lang w:eastAsia="en-US"/>
        </w:rPr>
        <w:t>2</w:t>
      </w:r>
      <w:r w:rsidR="00715E13" w:rsidRPr="00715E13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]. </w:t>
      </w:r>
    </w:p>
    <w:p w:rsidR="00AA2C2C" w:rsidRDefault="00AA2C2C" w:rsidP="00177A0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7478DF" w:rsidRPr="002D706F" w:rsidRDefault="007478DF" w:rsidP="00177A0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Ниже </w:t>
      </w:r>
      <w:r w:rsidR="004D23BF">
        <w:rPr>
          <w:rFonts w:ascii="Times New Roman" w:hAnsi="Times New Roman" w:cs="Times New Roman"/>
          <w:sz w:val="28"/>
          <w:szCs w:val="28"/>
        </w:rPr>
        <w:t>представлены</w:t>
      </w:r>
      <w:r w:rsidRPr="002D706F">
        <w:rPr>
          <w:rFonts w:ascii="Times New Roman" w:hAnsi="Times New Roman" w:cs="Times New Roman"/>
          <w:sz w:val="28"/>
          <w:szCs w:val="28"/>
        </w:rPr>
        <w:t xml:space="preserve"> описания запросов функциональными связями и </w:t>
      </w:r>
      <w:r w:rsidR="004D23BF">
        <w:rPr>
          <w:rFonts w:ascii="Times New Roman" w:hAnsi="Times New Roman" w:cs="Times New Roman"/>
          <w:sz w:val="28"/>
          <w:szCs w:val="28"/>
        </w:rPr>
        <w:t xml:space="preserve">показано </w:t>
      </w:r>
      <w:r w:rsidRPr="002D706F">
        <w:rPr>
          <w:rFonts w:ascii="Times New Roman" w:hAnsi="Times New Roman" w:cs="Times New Roman"/>
          <w:sz w:val="28"/>
          <w:szCs w:val="28"/>
        </w:rPr>
        <w:t xml:space="preserve">приведение их к каноническому виду. </w:t>
      </w:r>
    </w:p>
    <w:p w:rsidR="00177A0C" w:rsidRPr="002D706F" w:rsidRDefault="00177A0C" w:rsidP="00177A0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1) Запрос </w:t>
      </w:r>
      <w:r w:rsidR="00AE5328" w:rsidRPr="002D706F">
        <w:rPr>
          <w:rFonts w:ascii="Times New Roman" w:hAnsi="Times New Roman" w:cs="Times New Roman"/>
          <w:sz w:val="28"/>
          <w:szCs w:val="28"/>
        </w:rPr>
        <w:t>представлен</w:t>
      </w:r>
      <w:r w:rsidRPr="002D706F">
        <w:rPr>
          <w:rFonts w:ascii="Times New Roman" w:hAnsi="Times New Roman" w:cs="Times New Roman"/>
          <w:sz w:val="28"/>
          <w:szCs w:val="28"/>
        </w:rPr>
        <w:t xml:space="preserve"> следующей одномерной ФС:</w:t>
      </w:r>
    </w:p>
    <w:p w:rsidR="00177A0C" w:rsidRPr="002D706F" w:rsidRDefault="002C36D5" w:rsidP="00177A0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КРИПТОВАЛЮТА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МАЙНИНГОВЫЙ ПУЛ</m:t>
              </m:r>
            </m:sup>
          </m:sSubSup>
        </m:oMath>
      </m:oMathPara>
    </w:p>
    <w:p w:rsidR="00AE5328" w:rsidRPr="002D706F" w:rsidRDefault="00AE5328" w:rsidP="00177A0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Т (МАЙНИНГОВЫЙ ПУЛ, КРИПТОВАЛЮТА) = М: М (определенный </w:t>
      </w:r>
      <w:proofErr w:type="spellStart"/>
      <w:r w:rsidRPr="002D706F">
        <w:rPr>
          <w:rFonts w:ascii="Times New Roman" w:hAnsi="Times New Roman" w:cs="Times New Roman"/>
          <w:sz w:val="28"/>
          <w:szCs w:val="28"/>
        </w:rPr>
        <w:t>майнинговый</w:t>
      </w:r>
      <w:proofErr w:type="spellEnd"/>
      <w:r w:rsidRPr="002D706F">
        <w:rPr>
          <w:rFonts w:ascii="Times New Roman" w:hAnsi="Times New Roman" w:cs="Times New Roman"/>
          <w:sz w:val="28"/>
          <w:szCs w:val="28"/>
        </w:rPr>
        <w:t xml:space="preserve"> пул может добывать разные криптовалюты, и определенная криптовалюта может добываться разными </w:t>
      </w:r>
      <w:proofErr w:type="spellStart"/>
      <w:r w:rsidRPr="002D706F">
        <w:rPr>
          <w:rFonts w:ascii="Times New Roman" w:hAnsi="Times New Roman" w:cs="Times New Roman"/>
          <w:sz w:val="28"/>
          <w:szCs w:val="28"/>
        </w:rPr>
        <w:t>майнинговыми</w:t>
      </w:r>
      <w:proofErr w:type="spellEnd"/>
      <w:r w:rsidRPr="002D706F">
        <w:rPr>
          <w:rFonts w:ascii="Times New Roman" w:hAnsi="Times New Roman" w:cs="Times New Roman"/>
          <w:sz w:val="28"/>
          <w:szCs w:val="28"/>
        </w:rPr>
        <w:t xml:space="preserve"> пулами).</w:t>
      </w:r>
    </w:p>
    <w:p w:rsidR="00AE5328" w:rsidRPr="002D706F" w:rsidRDefault="00AE5328" w:rsidP="00177A0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2) Запрос представлен следующей одномерной ФС:</w:t>
      </w:r>
    </w:p>
    <w:p w:rsidR="00AE5328" w:rsidRPr="002D706F" w:rsidRDefault="002C36D5" w:rsidP="00AE532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ТОКЕН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БИРЖА</m:t>
              </m:r>
            </m:sup>
          </m:sSubSup>
        </m:oMath>
      </m:oMathPara>
    </w:p>
    <w:p w:rsidR="00AE5328" w:rsidRPr="002D706F" w:rsidRDefault="00AE5328" w:rsidP="00AE532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lastRenderedPageBreak/>
        <w:t>Т (БИРЖА, ТОКЕН) = М: М (определенная биржа может поддерживать торговлю многими токенами, и определенный токен может торговаться на разных биржах).</w:t>
      </w:r>
    </w:p>
    <w:p w:rsidR="00AE5328" w:rsidRPr="002D706F" w:rsidRDefault="00AE5328" w:rsidP="00AE532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3) Запрос представлен следующей многомерной ФС:</w:t>
      </w:r>
    </w:p>
    <w:p w:rsidR="00AE5328" w:rsidRPr="002D706F" w:rsidRDefault="002C36D5" w:rsidP="00AE532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БИРЖА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ТОКЕН, КРИПТОВАЛЮТА</m:t>
              </m:r>
            </m:sup>
          </m:sSubSup>
        </m:oMath>
      </m:oMathPara>
    </w:p>
    <w:p w:rsidR="00AE5328" w:rsidRPr="002D706F" w:rsidRDefault="00AE5328" w:rsidP="00AE532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Т (КРИПТО</w:t>
      </w:r>
      <w:r w:rsidR="0010085A" w:rsidRPr="002D706F">
        <w:rPr>
          <w:rFonts w:ascii="Times New Roman" w:hAnsi="Times New Roman" w:cs="Times New Roman"/>
          <w:sz w:val="28"/>
          <w:szCs w:val="28"/>
        </w:rPr>
        <w:t>ВАЛЮТА, ТОКЕН</w:t>
      </w:r>
      <w:r w:rsidRPr="002D706F">
        <w:rPr>
          <w:rFonts w:ascii="Times New Roman" w:hAnsi="Times New Roman" w:cs="Times New Roman"/>
          <w:sz w:val="28"/>
          <w:szCs w:val="28"/>
        </w:rPr>
        <w:t>)</w:t>
      </w:r>
      <w:r w:rsidR="0010085A" w:rsidRPr="002D706F">
        <w:rPr>
          <w:rFonts w:ascii="Times New Roman" w:hAnsi="Times New Roman" w:cs="Times New Roman"/>
          <w:sz w:val="28"/>
          <w:szCs w:val="28"/>
        </w:rPr>
        <w:t xml:space="preserve"> = 1: М (на основе определенной криптовалюты может быть выпущено множество токенов, но определенный токен может быть выпущен только на основе одной криптовалюты), следовательно, возможно применение преобразования 1</w:t>
      </w:r>
      <w:r w:rsidR="004D23BF">
        <w:rPr>
          <w:rFonts w:ascii="Times New Roman" w:hAnsi="Times New Roman" w:cs="Times New Roman"/>
          <w:sz w:val="28"/>
          <w:szCs w:val="28"/>
        </w:rPr>
        <w:t>:</w:t>
      </w:r>
    </w:p>
    <w:p w:rsidR="00FF3349" w:rsidRPr="002D706F" w:rsidRDefault="002C36D5" w:rsidP="00FF334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ТОКЕН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КРИПТОВАЛЮТА</m:t>
              </m:r>
            </m:sup>
          </m:sSubSup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БИРЖА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ТОКЕН</m:t>
              </m:r>
            </m:sup>
          </m:sSubSup>
        </m:oMath>
      </m:oMathPara>
    </w:p>
    <w:p w:rsidR="009E6430" w:rsidRPr="002D706F" w:rsidRDefault="009E6430" w:rsidP="00FF334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Т (ТОКЕН, БИРЖА) = М: М (определенный токен может торговаться на нескольких биржах, определенная биржа может поддерживать торговлю несколькими токенами).</w:t>
      </w:r>
    </w:p>
    <w:p w:rsidR="009E6430" w:rsidRPr="002D706F" w:rsidRDefault="009E6430" w:rsidP="009E643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4) Запрос представлен следующей многомерной ФС:</w:t>
      </w:r>
    </w:p>
    <w:p w:rsidR="009E6430" w:rsidRPr="002D706F" w:rsidRDefault="002C36D5" w:rsidP="009E643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ТОКЕН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КРИПТОВАЛЮТА, КОШЕЛЕК</m:t>
              </m:r>
            </m:sup>
          </m:sSubSup>
        </m:oMath>
      </m:oMathPara>
    </w:p>
    <w:p w:rsidR="009E6430" w:rsidRPr="002D706F" w:rsidRDefault="009E6430" w:rsidP="009E643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Т (КРИПТОВАЛЮТА, ТОКЕН) = 1: М (на основе определенной криптовалюты может быть выпущено множество токенов, но определенный токен может быть выпущен только на основе одной криптовалюты), следовательно, возможно примен</w:t>
      </w:r>
      <w:r w:rsidR="004C3234" w:rsidRPr="002D706F">
        <w:rPr>
          <w:rFonts w:ascii="Times New Roman" w:hAnsi="Times New Roman" w:cs="Times New Roman"/>
          <w:sz w:val="28"/>
          <w:szCs w:val="28"/>
        </w:rPr>
        <w:t>ение преобразования 2</w:t>
      </w:r>
      <w:r w:rsidR="004D23BF">
        <w:rPr>
          <w:rFonts w:ascii="Times New Roman" w:hAnsi="Times New Roman" w:cs="Times New Roman"/>
          <w:sz w:val="28"/>
          <w:szCs w:val="28"/>
        </w:rPr>
        <w:t>:</w:t>
      </w:r>
    </w:p>
    <w:p w:rsidR="009E6430" w:rsidRPr="002D706F" w:rsidRDefault="002C36D5" w:rsidP="009E643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ТОКЕН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КОШЕЛЕК</m:t>
              </m:r>
            </m:sup>
          </m:sSubSup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КРИПТОВАЛЮТА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ТОКЕН</m:t>
              </m:r>
            </m:sup>
          </m:sSubSup>
        </m:oMath>
      </m:oMathPara>
    </w:p>
    <w:p w:rsidR="009E6430" w:rsidRPr="002D706F" w:rsidRDefault="009E6430" w:rsidP="00FF334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Т (</w:t>
      </w:r>
      <w:r w:rsidR="004C3234" w:rsidRPr="002D706F">
        <w:rPr>
          <w:rFonts w:ascii="Times New Roman" w:hAnsi="Times New Roman" w:cs="Times New Roman"/>
          <w:sz w:val="28"/>
          <w:szCs w:val="28"/>
        </w:rPr>
        <w:t>КОШЕЛЕК, ТОКЕН</w:t>
      </w:r>
      <w:r w:rsidRPr="002D706F">
        <w:rPr>
          <w:rFonts w:ascii="Times New Roman" w:hAnsi="Times New Roman" w:cs="Times New Roman"/>
          <w:sz w:val="28"/>
          <w:szCs w:val="28"/>
        </w:rPr>
        <w:t>) = М: М (</w:t>
      </w:r>
      <w:r w:rsidR="004C3234" w:rsidRPr="002D706F">
        <w:rPr>
          <w:rFonts w:ascii="Times New Roman" w:hAnsi="Times New Roman" w:cs="Times New Roman"/>
          <w:sz w:val="28"/>
          <w:szCs w:val="28"/>
        </w:rPr>
        <w:t>определенный кошелек может поддерживать несколько токенов, определенный токен может быть доступен в нескольких кошельках</w:t>
      </w:r>
      <w:r w:rsidRPr="002D706F">
        <w:rPr>
          <w:rFonts w:ascii="Times New Roman" w:hAnsi="Times New Roman" w:cs="Times New Roman"/>
          <w:sz w:val="28"/>
          <w:szCs w:val="28"/>
        </w:rPr>
        <w:t>)</w:t>
      </w:r>
      <w:r w:rsidR="004C3234" w:rsidRPr="002D706F">
        <w:rPr>
          <w:rFonts w:ascii="Times New Roman" w:hAnsi="Times New Roman" w:cs="Times New Roman"/>
          <w:sz w:val="28"/>
          <w:szCs w:val="28"/>
        </w:rPr>
        <w:t>.</w:t>
      </w:r>
    </w:p>
    <w:p w:rsidR="004C3234" w:rsidRPr="002D706F" w:rsidRDefault="004C3234" w:rsidP="004C323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5) Запрос представлен следующей многомерной ФС:</w:t>
      </w:r>
    </w:p>
    <w:p w:rsidR="004C3234" w:rsidRPr="002D706F" w:rsidRDefault="002C36D5" w:rsidP="004C323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АЙНИНГОВЫЙ ПУЛ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КРИПТОВАЛЮТА, БИРЖА</m:t>
              </m:r>
            </m:sup>
          </m:sSubSup>
        </m:oMath>
      </m:oMathPara>
    </w:p>
    <w:p w:rsidR="00787ADD" w:rsidRPr="002D706F" w:rsidRDefault="004C3234" w:rsidP="004C323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Т (</w:t>
      </w:r>
      <w:r w:rsidR="008F0E3F" w:rsidRPr="002D706F">
        <w:rPr>
          <w:rFonts w:ascii="Times New Roman" w:hAnsi="Times New Roman" w:cs="Times New Roman"/>
          <w:sz w:val="28"/>
          <w:szCs w:val="28"/>
        </w:rPr>
        <w:t>МАЙНИНГОВЫЙ ПУЛ, БИРЖА</w:t>
      </w:r>
      <w:r w:rsidRPr="002D706F">
        <w:rPr>
          <w:rFonts w:ascii="Times New Roman" w:hAnsi="Times New Roman" w:cs="Times New Roman"/>
          <w:sz w:val="28"/>
          <w:szCs w:val="28"/>
        </w:rPr>
        <w:t>)</w:t>
      </w:r>
      <w:r w:rsidR="001215F5" w:rsidRPr="002D706F">
        <w:rPr>
          <w:rFonts w:ascii="Times New Roman" w:hAnsi="Times New Roman" w:cs="Times New Roman"/>
          <w:sz w:val="28"/>
          <w:szCs w:val="28"/>
        </w:rPr>
        <w:t xml:space="preserve"> = 1: М</w:t>
      </w:r>
      <w:r w:rsidR="00251840" w:rsidRPr="002D706F">
        <w:rPr>
          <w:rFonts w:ascii="Times New Roman" w:hAnsi="Times New Roman" w:cs="Times New Roman"/>
          <w:sz w:val="28"/>
          <w:szCs w:val="28"/>
        </w:rPr>
        <w:t xml:space="preserve"> (определенный </w:t>
      </w:r>
      <w:proofErr w:type="spellStart"/>
      <w:r w:rsidR="001215F5" w:rsidRPr="002D706F">
        <w:rPr>
          <w:rFonts w:ascii="Times New Roman" w:hAnsi="Times New Roman" w:cs="Times New Roman"/>
          <w:sz w:val="28"/>
          <w:szCs w:val="28"/>
        </w:rPr>
        <w:t>майнинговый</w:t>
      </w:r>
      <w:proofErr w:type="spellEnd"/>
      <w:r w:rsidR="001215F5" w:rsidRPr="002D706F">
        <w:rPr>
          <w:rFonts w:ascii="Times New Roman" w:hAnsi="Times New Roman" w:cs="Times New Roman"/>
          <w:sz w:val="28"/>
          <w:szCs w:val="28"/>
        </w:rPr>
        <w:t xml:space="preserve"> пул может владеть несколькими биржами, определенная биржа может принадлежать только одному </w:t>
      </w:r>
      <w:proofErr w:type="spellStart"/>
      <w:r w:rsidR="001215F5" w:rsidRPr="002D706F">
        <w:rPr>
          <w:rFonts w:ascii="Times New Roman" w:hAnsi="Times New Roman" w:cs="Times New Roman"/>
          <w:sz w:val="28"/>
          <w:szCs w:val="28"/>
        </w:rPr>
        <w:t>майнинговому</w:t>
      </w:r>
      <w:proofErr w:type="spellEnd"/>
      <w:r w:rsidR="001215F5" w:rsidRPr="002D706F">
        <w:rPr>
          <w:rFonts w:ascii="Times New Roman" w:hAnsi="Times New Roman" w:cs="Times New Roman"/>
          <w:sz w:val="28"/>
          <w:szCs w:val="28"/>
        </w:rPr>
        <w:t xml:space="preserve"> пулу</w:t>
      </w:r>
      <w:r w:rsidR="00251840" w:rsidRPr="002D706F">
        <w:rPr>
          <w:rFonts w:ascii="Times New Roman" w:hAnsi="Times New Roman" w:cs="Times New Roman"/>
          <w:sz w:val="28"/>
          <w:szCs w:val="28"/>
        </w:rPr>
        <w:t>)</w:t>
      </w:r>
      <w:r w:rsidR="00787ADD" w:rsidRPr="002D706F">
        <w:rPr>
          <w:rFonts w:ascii="Times New Roman" w:hAnsi="Times New Roman" w:cs="Times New Roman"/>
          <w:sz w:val="28"/>
          <w:szCs w:val="28"/>
        </w:rPr>
        <w:t>, следовательно, возм</w:t>
      </w:r>
      <w:r w:rsidR="001215F5" w:rsidRPr="002D706F">
        <w:rPr>
          <w:rFonts w:ascii="Times New Roman" w:hAnsi="Times New Roman" w:cs="Times New Roman"/>
          <w:sz w:val="28"/>
          <w:szCs w:val="28"/>
        </w:rPr>
        <w:t>ожно применение преобразования 2</w:t>
      </w:r>
      <w:r w:rsidR="004D23BF">
        <w:rPr>
          <w:rFonts w:ascii="Times New Roman" w:hAnsi="Times New Roman" w:cs="Times New Roman"/>
          <w:sz w:val="28"/>
          <w:szCs w:val="28"/>
        </w:rPr>
        <w:t>:</w:t>
      </w:r>
    </w:p>
    <w:p w:rsidR="00787ADD" w:rsidRPr="002D706F" w:rsidRDefault="002C36D5" w:rsidP="00787A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АЙНИНГОВЫЙ ПУЛ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КРИПТОВАЛЮТА</m:t>
              </m:r>
            </m:sup>
          </m:sSubSup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БИРЖА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МАЙНИНГОВЫЙ ПУЛ</m:t>
              </m:r>
            </m:sup>
          </m:sSubSup>
        </m:oMath>
      </m:oMathPara>
    </w:p>
    <w:p w:rsidR="00CE19D7" w:rsidRPr="002D706F" w:rsidRDefault="00CE19D7" w:rsidP="00787A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lastRenderedPageBreak/>
        <w:t>Т (КРИПТОВАЛЮТА, МАЙНИНГОВЫЙ ПУЛ)</w:t>
      </w:r>
      <w:r w:rsidR="00E43AE4" w:rsidRPr="002D706F">
        <w:rPr>
          <w:rFonts w:ascii="Times New Roman" w:hAnsi="Times New Roman" w:cs="Times New Roman"/>
          <w:sz w:val="28"/>
          <w:szCs w:val="28"/>
        </w:rPr>
        <w:t xml:space="preserve"> = М: М (определенная криптовалюта может добываться разными </w:t>
      </w:r>
      <w:proofErr w:type="spellStart"/>
      <w:r w:rsidR="00E43AE4" w:rsidRPr="002D706F">
        <w:rPr>
          <w:rFonts w:ascii="Times New Roman" w:hAnsi="Times New Roman" w:cs="Times New Roman"/>
          <w:sz w:val="28"/>
          <w:szCs w:val="28"/>
        </w:rPr>
        <w:t>майнинговыми</w:t>
      </w:r>
      <w:proofErr w:type="spellEnd"/>
      <w:r w:rsidR="00E43AE4" w:rsidRPr="002D706F">
        <w:rPr>
          <w:rFonts w:ascii="Times New Roman" w:hAnsi="Times New Roman" w:cs="Times New Roman"/>
          <w:sz w:val="28"/>
          <w:szCs w:val="28"/>
        </w:rPr>
        <w:t xml:space="preserve"> пулами, определенный </w:t>
      </w:r>
      <w:proofErr w:type="spellStart"/>
      <w:r w:rsidR="00E43AE4" w:rsidRPr="002D706F">
        <w:rPr>
          <w:rFonts w:ascii="Times New Roman" w:hAnsi="Times New Roman" w:cs="Times New Roman"/>
          <w:sz w:val="28"/>
          <w:szCs w:val="28"/>
        </w:rPr>
        <w:t>майнинговый</w:t>
      </w:r>
      <w:proofErr w:type="spellEnd"/>
      <w:r w:rsidR="00E43AE4" w:rsidRPr="002D706F">
        <w:rPr>
          <w:rFonts w:ascii="Times New Roman" w:hAnsi="Times New Roman" w:cs="Times New Roman"/>
          <w:sz w:val="28"/>
          <w:szCs w:val="28"/>
        </w:rPr>
        <w:t xml:space="preserve"> пул может добывать разные криптовалюты)</w:t>
      </w:r>
      <w:r w:rsidR="00847C5A" w:rsidRPr="002D706F">
        <w:rPr>
          <w:rFonts w:ascii="Times New Roman" w:hAnsi="Times New Roman" w:cs="Times New Roman"/>
          <w:sz w:val="28"/>
          <w:szCs w:val="28"/>
        </w:rPr>
        <w:t>.</w:t>
      </w:r>
    </w:p>
    <w:p w:rsidR="00847C5A" w:rsidRPr="002D706F" w:rsidRDefault="00847C5A" w:rsidP="00847C5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6) Запрос представлен следующей многомерной ФС:</w:t>
      </w:r>
    </w:p>
    <w:p w:rsidR="00847C5A" w:rsidRPr="002D706F" w:rsidRDefault="002C36D5" w:rsidP="00847C5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БИРЖА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КРИПТОВАЛЮТА, МАЙНИНГОВЫЙ ПУЛ</m:t>
              </m:r>
            </m:sup>
          </m:sSubSup>
        </m:oMath>
      </m:oMathPara>
    </w:p>
    <w:p w:rsidR="00914964" w:rsidRPr="002D706F" w:rsidRDefault="00847C5A" w:rsidP="00847C5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Т </w:t>
      </w:r>
      <w:r w:rsidR="00914964" w:rsidRPr="002D706F">
        <w:rPr>
          <w:rFonts w:ascii="Times New Roman" w:hAnsi="Times New Roman" w:cs="Times New Roman"/>
          <w:sz w:val="28"/>
          <w:szCs w:val="28"/>
        </w:rPr>
        <w:t>(БИРЖА, МАЙНИНГОВЫЙ ПУЛ</w:t>
      </w:r>
      <w:r w:rsidRPr="002D706F">
        <w:rPr>
          <w:rFonts w:ascii="Times New Roman" w:hAnsi="Times New Roman" w:cs="Times New Roman"/>
          <w:sz w:val="28"/>
          <w:szCs w:val="28"/>
        </w:rPr>
        <w:t>)</w:t>
      </w:r>
      <w:r w:rsidR="00914964" w:rsidRPr="002D706F">
        <w:rPr>
          <w:rFonts w:ascii="Times New Roman" w:hAnsi="Times New Roman" w:cs="Times New Roman"/>
          <w:sz w:val="28"/>
          <w:szCs w:val="28"/>
        </w:rPr>
        <w:t xml:space="preserve"> = М: 1 (определенная биржа может принадлежать только одному </w:t>
      </w:r>
      <w:proofErr w:type="spellStart"/>
      <w:r w:rsidR="00914964" w:rsidRPr="002D706F">
        <w:rPr>
          <w:rFonts w:ascii="Times New Roman" w:hAnsi="Times New Roman" w:cs="Times New Roman"/>
          <w:sz w:val="28"/>
          <w:szCs w:val="28"/>
        </w:rPr>
        <w:t>майнинговому</w:t>
      </w:r>
      <w:proofErr w:type="spellEnd"/>
      <w:r w:rsidR="00914964" w:rsidRPr="002D706F">
        <w:rPr>
          <w:rFonts w:ascii="Times New Roman" w:hAnsi="Times New Roman" w:cs="Times New Roman"/>
          <w:sz w:val="28"/>
          <w:szCs w:val="28"/>
        </w:rPr>
        <w:t xml:space="preserve"> пулу, определенный </w:t>
      </w:r>
      <w:proofErr w:type="spellStart"/>
      <w:r w:rsidR="00914964" w:rsidRPr="002D706F">
        <w:rPr>
          <w:rFonts w:ascii="Times New Roman" w:hAnsi="Times New Roman" w:cs="Times New Roman"/>
          <w:sz w:val="28"/>
          <w:szCs w:val="28"/>
        </w:rPr>
        <w:t>майнинговый</w:t>
      </w:r>
      <w:proofErr w:type="spellEnd"/>
      <w:r w:rsidR="00914964" w:rsidRPr="002D706F">
        <w:rPr>
          <w:rFonts w:ascii="Times New Roman" w:hAnsi="Times New Roman" w:cs="Times New Roman"/>
          <w:sz w:val="28"/>
          <w:szCs w:val="28"/>
        </w:rPr>
        <w:t xml:space="preserve"> пул может владеть несколькими биржами), следовательно, возможно применение преобразования 2</w:t>
      </w:r>
      <w:r w:rsidR="004D23BF">
        <w:rPr>
          <w:rFonts w:ascii="Times New Roman" w:hAnsi="Times New Roman" w:cs="Times New Roman"/>
          <w:sz w:val="28"/>
          <w:szCs w:val="28"/>
        </w:rPr>
        <w:t>:</w:t>
      </w:r>
    </w:p>
    <w:p w:rsidR="00847C5A" w:rsidRPr="002D706F" w:rsidRDefault="002C36D5" w:rsidP="00787A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БИРЖА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КРИПТОВАЛЮТА</m:t>
              </m:r>
            </m:sup>
          </m:sSubSup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АЙНИНГОВЫЙ ПУЛ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БИРЖА</m:t>
              </m:r>
            </m:sup>
          </m:sSubSup>
        </m:oMath>
      </m:oMathPara>
    </w:p>
    <w:p w:rsidR="00914964" w:rsidRPr="002D706F" w:rsidRDefault="00914964" w:rsidP="00787A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Т (КРИПТОВАЛЮТА, БИРЖА) = М: М (определенная криптовалюта может быть доступна для торговли на нескольких биржах, определенная биржа может поддерживать торговлю несколькими криптовалютами).</w:t>
      </w:r>
    </w:p>
    <w:p w:rsidR="00914964" w:rsidRPr="002D706F" w:rsidRDefault="00914964" w:rsidP="0091496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7) Запрос представлен следующей многомерной ФС:</w:t>
      </w:r>
    </w:p>
    <w:p w:rsidR="00914964" w:rsidRPr="002D706F" w:rsidRDefault="002C36D5" w:rsidP="0091496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КОШЕЛЕК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КРИПТОВАЛЮТА, , ТОКЕН</m:t>
              </m:r>
            </m:sup>
          </m:sSubSup>
        </m:oMath>
      </m:oMathPara>
    </w:p>
    <w:p w:rsidR="00713E02" w:rsidRPr="002D706F" w:rsidRDefault="00713E02" w:rsidP="0091496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Т (КРИПТОВАЛЮТА, ТОКЕН) = 1: М (на основе определенной криптовалюты может быть выпущено множество токенов, но определенный токен может быть выпущен только на основе одной криптовалюты), следовательно, возможно применение преобразования 1</w:t>
      </w:r>
      <w:r w:rsidR="004D23BF">
        <w:rPr>
          <w:rFonts w:ascii="Times New Roman" w:hAnsi="Times New Roman" w:cs="Times New Roman"/>
          <w:sz w:val="28"/>
          <w:szCs w:val="28"/>
        </w:rPr>
        <w:t>:</w:t>
      </w:r>
    </w:p>
    <w:p w:rsidR="00713E02" w:rsidRPr="002D706F" w:rsidRDefault="002C36D5" w:rsidP="00713E0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ТОКЕН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КРИПТОВАЛЮТА</m:t>
              </m:r>
            </m:sup>
          </m:sSubSup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КОШЕЛЕК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ТОКЕН,</m:t>
              </m:r>
            </m:sup>
          </m:sSubSup>
        </m:oMath>
      </m:oMathPara>
    </w:p>
    <w:p w:rsidR="00F52CD6" w:rsidRPr="002D706F" w:rsidRDefault="00713E02" w:rsidP="00DF589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Т (ТОКЕН, КОШЕЛЕК) = </w:t>
      </w:r>
      <w:r w:rsidR="000A40CA" w:rsidRPr="002D706F">
        <w:rPr>
          <w:rFonts w:ascii="Times New Roman" w:hAnsi="Times New Roman" w:cs="Times New Roman"/>
          <w:sz w:val="28"/>
          <w:szCs w:val="28"/>
        </w:rPr>
        <w:t>М: М</w:t>
      </w:r>
      <w:r w:rsidRPr="002D706F">
        <w:rPr>
          <w:rFonts w:ascii="Times New Roman" w:hAnsi="Times New Roman" w:cs="Times New Roman"/>
          <w:sz w:val="28"/>
          <w:szCs w:val="28"/>
        </w:rPr>
        <w:t xml:space="preserve"> (</w:t>
      </w:r>
      <w:r w:rsidR="001061A1" w:rsidRPr="002D706F">
        <w:rPr>
          <w:rFonts w:ascii="Times New Roman" w:hAnsi="Times New Roman" w:cs="Times New Roman"/>
          <w:sz w:val="28"/>
          <w:szCs w:val="28"/>
        </w:rPr>
        <w:t>определенный токен может быть доступен в нескольких кошельках, определенный кошелек может поддерживать несколько токенов</w:t>
      </w:r>
      <w:r w:rsidR="00F52CD6" w:rsidRPr="002D706F">
        <w:rPr>
          <w:rFonts w:ascii="Times New Roman" w:hAnsi="Times New Roman" w:cs="Times New Roman"/>
          <w:sz w:val="28"/>
          <w:szCs w:val="28"/>
        </w:rPr>
        <w:t>)</w:t>
      </w:r>
    </w:p>
    <w:p w:rsidR="00DF5897" w:rsidRPr="002D706F" w:rsidRDefault="00DF5897" w:rsidP="00DF589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8) Запрос представлен следующей многомерной ФС:</w:t>
      </w:r>
    </w:p>
    <w:p w:rsidR="00DF5897" w:rsidRPr="002D706F" w:rsidRDefault="002C36D5" w:rsidP="00DF589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КРИПТОВАЛЮТА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КОШЕЛЕК, ТОКЕН</m:t>
              </m:r>
            </m:sup>
          </m:sSubSup>
        </m:oMath>
      </m:oMathPara>
    </w:p>
    <w:p w:rsidR="00FC67BE" w:rsidRPr="002D706F" w:rsidRDefault="00FC67BE" w:rsidP="00DF589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Т (ТОКЕН, КРИПТОВАЛЮТА) = М: 1 (на основе определенной криптовалюты может быть выпущено множество токенов, но определенный токен может быть выпущен только на основе одной криптовалюты), следовательно, возможно применение преобразования 2</w:t>
      </w:r>
      <w:r w:rsidR="004D23BF">
        <w:rPr>
          <w:rFonts w:ascii="Times New Roman" w:hAnsi="Times New Roman" w:cs="Times New Roman"/>
          <w:sz w:val="28"/>
          <w:szCs w:val="28"/>
        </w:rPr>
        <w:t>:</w:t>
      </w:r>
    </w:p>
    <w:p w:rsidR="001F2095" w:rsidRPr="002D706F" w:rsidRDefault="002C36D5" w:rsidP="001F209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КРИПТОВАЛЮТА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КОШЕЛЕК</m:t>
              </m:r>
            </m:sup>
          </m:sSubSup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ТОКЕН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КРИПТОВАЛЮТА</m:t>
              </m:r>
            </m:sup>
          </m:sSubSup>
        </m:oMath>
      </m:oMathPara>
    </w:p>
    <w:p w:rsidR="004A33CC" w:rsidRPr="002D706F" w:rsidRDefault="004A33CC" w:rsidP="001F209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lastRenderedPageBreak/>
        <w:t>Т (КОШЕЛЕК, КРИПТОВАЛЮТА) = М: М (определенный кошелек</w:t>
      </w:r>
      <w:r w:rsidR="006F4ADD" w:rsidRPr="002D706F">
        <w:rPr>
          <w:rFonts w:ascii="Times New Roman" w:hAnsi="Times New Roman" w:cs="Times New Roman"/>
          <w:sz w:val="28"/>
          <w:szCs w:val="28"/>
        </w:rPr>
        <w:t xml:space="preserve"> может поддерживать несколько криптовалют, определенная криптовалюта может поддерживаться несколькими кошельками</w:t>
      </w:r>
      <w:r w:rsidRPr="002D706F">
        <w:rPr>
          <w:rFonts w:ascii="Times New Roman" w:hAnsi="Times New Roman" w:cs="Times New Roman"/>
          <w:sz w:val="28"/>
          <w:szCs w:val="28"/>
        </w:rPr>
        <w:t>).</w:t>
      </w:r>
    </w:p>
    <w:p w:rsidR="00AF00E8" w:rsidRPr="002D706F" w:rsidRDefault="00AF00E8" w:rsidP="00AF00E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9) Запрос представлен следующей многомерной ФС:</w:t>
      </w:r>
    </w:p>
    <w:p w:rsidR="00AF00E8" w:rsidRPr="002D706F" w:rsidRDefault="002C36D5" w:rsidP="00AF00E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ТОКЕН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МАЙНИНГОВЫЙ ПУЛ, КРИПТОВАЛЮТА</m:t>
              </m:r>
            </m:sup>
          </m:sSubSup>
        </m:oMath>
      </m:oMathPara>
    </w:p>
    <w:p w:rsidR="00AF00E8" w:rsidRPr="002D706F" w:rsidRDefault="00AF00E8" w:rsidP="00AF00E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Т (КРИПТОВАЛЮТА, ТОКЕН) = 1: М (на основе определенной криптовалюты может быть выпущено множество токенов, но определенный токен может быть выпущен только на основе одной криптовалюты), следовательно, возможно применение преобразования 2</w:t>
      </w:r>
      <w:r w:rsidR="004D23BF">
        <w:rPr>
          <w:rFonts w:ascii="Times New Roman" w:hAnsi="Times New Roman" w:cs="Times New Roman"/>
          <w:sz w:val="28"/>
          <w:szCs w:val="28"/>
        </w:rPr>
        <w:t>:</w:t>
      </w:r>
    </w:p>
    <w:p w:rsidR="00AF00E8" w:rsidRPr="002D706F" w:rsidRDefault="002C36D5" w:rsidP="00AF00E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ТОКЕН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МАЙНИНГОВЫЙ ПУЛ</m:t>
              </m:r>
            </m:sup>
          </m:sSubSup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КРИПТОВАЛЮТА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ТОКЕН</m:t>
              </m:r>
            </m:sup>
          </m:sSubSup>
        </m:oMath>
      </m:oMathPara>
    </w:p>
    <w:p w:rsidR="00666BDE" w:rsidRPr="002D706F" w:rsidRDefault="00666BDE" w:rsidP="00666BD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10) Запрос представлен следующей многомерной ФС:</w:t>
      </w:r>
    </w:p>
    <w:p w:rsidR="00666BDE" w:rsidRPr="002D706F" w:rsidRDefault="002C36D5" w:rsidP="00666BD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БИРЖА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МАЙНИНГОВЫЙ ПУЛ, КРИПТОВАЛЮТА, ТОКЕН</m:t>
              </m:r>
            </m:sup>
          </m:sSubSup>
        </m:oMath>
      </m:oMathPara>
    </w:p>
    <w:p w:rsidR="00666BDE" w:rsidRPr="002D706F" w:rsidRDefault="00666BDE" w:rsidP="00666BD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Т (КРИПТОВАЛЮТА, ТОКЕН) = 1: М (на основе определенной криптовалюты может быть выпущено множество токенов, но определенный токен может быть выпущен только на основе одной криптовалюты), следовательно, возможно применение преобразования 1</w:t>
      </w:r>
      <w:r w:rsidR="004D23BF">
        <w:rPr>
          <w:rFonts w:ascii="Times New Roman" w:hAnsi="Times New Roman" w:cs="Times New Roman"/>
          <w:sz w:val="28"/>
          <w:szCs w:val="28"/>
        </w:rPr>
        <w:t>:</w:t>
      </w:r>
    </w:p>
    <w:p w:rsidR="00666BDE" w:rsidRPr="002D706F" w:rsidRDefault="002C36D5" w:rsidP="00666BD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ТОКЕН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КРИПТОВАЛЮТА</m:t>
              </m:r>
            </m:sup>
          </m:sSubSup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БИРЖА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ТОКЕН,МАЙНИНГОВЫЙ ПУЛ</m:t>
              </m:r>
            </m:sup>
          </m:sSubSup>
        </m:oMath>
      </m:oMathPara>
    </w:p>
    <w:p w:rsidR="00666BDE" w:rsidRPr="002D706F" w:rsidRDefault="00666BDE" w:rsidP="00666BD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Т (МАЙНИНГОВЫЙ ПУЛ, БИРЖА) = </w:t>
      </w:r>
      <w:r w:rsidR="001016F5" w:rsidRPr="002D706F">
        <w:rPr>
          <w:rFonts w:ascii="Times New Roman" w:hAnsi="Times New Roman" w:cs="Times New Roman"/>
          <w:sz w:val="28"/>
          <w:szCs w:val="28"/>
        </w:rPr>
        <w:t>1: М</w:t>
      </w:r>
      <w:r w:rsidRPr="002D706F">
        <w:rPr>
          <w:rFonts w:ascii="Times New Roman" w:hAnsi="Times New Roman" w:cs="Times New Roman"/>
          <w:sz w:val="28"/>
          <w:szCs w:val="28"/>
        </w:rPr>
        <w:t xml:space="preserve"> (определенный </w:t>
      </w:r>
      <w:proofErr w:type="spellStart"/>
      <w:r w:rsidRPr="002D706F">
        <w:rPr>
          <w:rFonts w:ascii="Times New Roman" w:hAnsi="Times New Roman" w:cs="Times New Roman"/>
          <w:sz w:val="28"/>
          <w:szCs w:val="28"/>
        </w:rPr>
        <w:t>майнинговый</w:t>
      </w:r>
      <w:proofErr w:type="spellEnd"/>
      <w:r w:rsidRPr="002D706F">
        <w:rPr>
          <w:rFonts w:ascii="Times New Roman" w:hAnsi="Times New Roman" w:cs="Times New Roman"/>
          <w:sz w:val="28"/>
          <w:szCs w:val="28"/>
        </w:rPr>
        <w:t xml:space="preserve"> пул может владеть несколькими биржами, определенная биржа может принадлежать только одному </w:t>
      </w:r>
      <w:proofErr w:type="spellStart"/>
      <w:r w:rsidRPr="002D706F">
        <w:rPr>
          <w:rFonts w:ascii="Times New Roman" w:hAnsi="Times New Roman" w:cs="Times New Roman"/>
          <w:sz w:val="28"/>
          <w:szCs w:val="28"/>
        </w:rPr>
        <w:t>майнинговому</w:t>
      </w:r>
      <w:proofErr w:type="spellEnd"/>
      <w:r w:rsidRPr="002D706F">
        <w:rPr>
          <w:rFonts w:ascii="Times New Roman" w:hAnsi="Times New Roman" w:cs="Times New Roman"/>
          <w:sz w:val="28"/>
          <w:szCs w:val="28"/>
        </w:rPr>
        <w:t xml:space="preserve"> пулу), следовательно, возможно применение преобразования 2</w:t>
      </w:r>
      <w:r w:rsidR="004D23BF">
        <w:rPr>
          <w:rFonts w:ascii="Times New Roman" w:hAnsi="Times New Roman" w:cs="Times New Roman"/>
          <w:sz w:val="28"/>
          <w:szCs w:val="28"/>
        </w:rPr>
        <w:t>:</w:t>
      </w:r>
    </w:p>
    <w:p w:rsidR="00666BDE" w:rsidRPr="002D706F" w:rsidRDefault="002C36D5" w:rsidP="00666BD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ТОКЕН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КРИПТОВАЛЮТА</m:t>
              </m:r>
            </m:sup>
          </m:sSubSup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БИРЖА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ТОКЕН</m:t>
              </m:r>
            </m:sup>
          </m:sSubSup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АЙНИНГОВЫЙ ПУЛ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БИРЖА</m:t>
              </m:r>
            </m:sup>
          </m:sSubSup>
        </m:oMath>
      </m:oMathPara>
    </w:p>
    <w:p w:rsidR="003825D2" w:rsidRPr="002D706F" w:rsidRDefault="00666BDE" w:rsidP="00666BD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Т (ТОКЕН, БИРЖА) = М: М (определенный токен может торговаться на нескольких биржах, определенная биржа может поддерживать торговлю несколькими токенами).</w:t>
      </w:r>
    </w:p>
    <w:p w:rsidR="0085542D" w:rsidRPr="002D706F" w:rsidRDefault="0085542D" w:rsidP="0085542D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Установленные функциональные связи сведены в табл. 2.9.</w:t>
      </w:r>
    </w:p>
    <w:p w:rsidR="00E77555" w:rsidRPr="002D706F" w:rsidRDefault="00E77555" w:rsidP="0085542D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E77555" w:rsidRPr="002D706F" w:rsidRDefault="00E77555" w:rsidP="0085542D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E77555" w:rsidRPr="002D706F" w:rsidRDefault="00E77555" w:rsidP="0085542D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F929E5" w:rsidRPr="002D706F" w:rsidRDefault="00E77555" w:rsidP="00F929E5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lastRenderedPageBreak/>
        <w:t>Таблица 2.9</w:t>
      </w:r>
    </w:p>
    <w:p w:rsidR="00F929E5" w:rsidRPr="002D706F" w:rsidRDefault="00F929E5" w:rsidP="00F929E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Перечень </w:t>
      </w:r>
      <w:r w:rsidR="0085542D" w:rsidRPr="002D706F">
        <w:rPr>
          <w:rFonts w:ascii="Times New Roman" w:hAnsi="Times New Roman" w:cs="Times New Roman"/>
          <w:sz w:val="28"/>
          <w:szCs w:val="28"/>
        </w:rPr>
        <w:t>ФС</w:t>
      </w:r>
    </w:p>
    <w:tbl>
      <w:tblPr>
        <w:tblStyle w:val="ab"/>
        <w:tblW w:w="0" w:type="auto"/>
        <w:tblInd w:w="-601" w:type="dxa"/>
        <w:tblLook w:val="04A0" w:firstRow="1" w:lastRow="0" w:firstColumn="1" w:lastColumn="0" w:noHBand="0" w:noVBand="1"/>
      </w:tblPr>
      <w:tblGrid>
        <w:gridCol w:w="569"/>
        <w:gridCol w:w="137"/>
        <w:gridCol w:w="2125"/>
        <w:gridCol w:w="452"/>
        <w:gridCol w:w="1810"/>
        <w:gridCol w:w="767"/>
        <w:gridCol w:w="81"/>
        <w:gridCol w:w="613"/>
        <w:gridCol w:w="1235"/>
        <w:gridCol w:w="864"/>
        <w:gridCol w:w="166"/>
        <w:gridCol w:w="506"/>
        <w:gridCol w:w="319"/>
        <w:gridCol w:w="250"/>
        <w:gridCol w:w="561"/>
      </w:tblGrid>
      <w:tr w:rsidR="00621D20" w:rsidRPr="00AA2C2C" w:rsidTr="00AA2C2C">
        <w:tc>
          <w:tcPr>
            <w:tcW w:w="569" w:type="dxa"/>
            <w:vAlign w:val="center"/>
          </w:tcPr>
          <w:p w:rsidR="008C3272" w:rsidRPr="00AA2C2C" w:rsidRDefault="008C3272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№ ФС</w:t>
            </w:r>
          </w:p>
        </w:tc>
        <w:tc>
          <w:tcPr>
            <w:tcW w:w="2262" w:type="dxa"/>
            <w:gridSpan w:val="2"/>
            <w:vAlign w:val="center"/>
          </w:tcPr>
          <w:p w:rsidR="008C3272" w:rsidRPr="00AA2C2C" w:rsidRDefault="008C3272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Исходные объекты</w:t>
            </w:r>
          </w:p>
        </w:tc>
        <w:tc>
          <w:tcPr>
            <w:tcW w:w="2262" w:type="dxa"/>
            <w:gridSpan w:val="2"/>
            <w:vAlign w:val="center"/>
          </w:tcPr>
          <w:p w:rsidR="008C3272" w:rsidRPr="00AA2C2C" w:rsidRDefault="008C3272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Конечные объекты</w:t>
            </w:r>
          </w:p>
        </w:tc>
        <w:tc>
          <w:tcPr>
            <w:tcW w:w="848" w:type="dxa"/>
            <w:gridSpan w:val="2"/>
            <w:vAlign w:val="center"/>
          </w:tcPr>
          <w:p w:rsidR="008C3272" w:rsidRPr="00AA2C2C" w:rsidRDefault="008C3272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Тип соотв.</w:t>
            </w:r>
          </w:p>
        </w:tc>
        <w:tc>
          <w:tcPr>
            <w:tcW w:w="1848" w:type="dxa"/>
            <w:gridSpan w:val="2"/>
            <w:vAlign w:val="center"/>
          </w:tcPr>
          <w:p w:rsidR="008C3272" w:rsidRPr="00AA2C2C" w:rsidRDefault="008C3272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Параметры выборки</w:t>
            </w:r>
          </w:p>
        </w:tc>
        <w:tc>
          <w:tcPr>
            <w:tcW w:w="1030" w:type="dxa"/>
            <w:gridSpan w:val="2"/>
            <w:vAlign w:val="center"/>
          </w:tcPr>
          <w:p w:rsidR="008C3272" w:rsidRPr="00AA2C2C" w:rsidRDefault="008C3272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Частота</w:t>
            </w:r>
          </w:p>
        </w:tc>
        <w:tc>
          <w:tcPr>
            <w:tcW w:w="825" w:type="dxa"/>
            <w:gridSpan w:val="2"/>
            <w:vAlign w:val="center"/>
          </w:tcPr>
          <w:p w:rsidR="008C3272" w:rsidRPr="00AA2C2C" w:rsidRDefault="008C3272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Огр</w:t>
            </w:r>
            <w:proofErr w:type="spellEnd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. на время</w:t>
            </w:r>
          </w:p>
        </w:tc>
        <w:tc>
          <w:tcPr>
            <w:tcW w:w="811" w:type="dxa"/>
            <w:gridSpan w:val="2"/>
            <w:vAlign w:val="center"/>
          </w:tcPr>
          <w:p w:rsidR="008C3272" w:rsidRPr="00AA2C2C" w:rsidRDefault="008C3272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Огр</w:t>
            </w:r>
            <w:proofErr w:type="spellEnd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. на право</w:t>
            </w:r>
          </w:p>
        </w:tc>
      </w:tr>
      <w:tr w:rsidR="00621D20" w:rsidRPr="00AA2C2C" w:rsidTr="00AA2C2C">
        <w:tc>
          <w:tcPr>
            <w:tcW w:w="569" w:type="dxa"/>
            <w:vAlign w:val="center"/>
          </w:tcPr>
          <w:p w:rsidR="008C3272" w:rsidRPr="00AA2C2C" w:rsidRDefault="00621D20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7478DF" w:rsidRPr="00AA2C2C">
              <w:rPr>
                <w:rFonts w:ascii="Times New Roman" w:hAnsi="Times New Roman" w:cs="Times New Roman"/>
                <w:sz w:val="24"/>
                <w:szCs w:val="24"/>
              </w:rPr>
              <w:t>.1</w:t>
            </w:r>
          </w:p>
        </w:tc>
        <w:tc>
          <w:tcPr>
            <w:tcW w:w="2262" w:type="dxa"/>
            <w:gridSpan w:val="2"/>
            <w:vAlign w:val="center"/>
          </w:tcPr>
          <w:p w:rsidR="008C3272" w:rsidRPr="00AA2C2C" w:rsidRDefault="00621D20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МАЙНИНГОВЫЙ ПУЛ</w:t>
            </w:r>
          </w:p>
        </w:tc>
        <w:tc>
          <w:tcPr>
            <w:tcW w:w="2262" w:type="dxa"/>
            <w:gridSpan w:val="2"/>
            <w:vAlign w:val="center"/>
          </w:tcPr>
          <w:p w:rsidR="008C3272" w:rsidRPr="00AA2C2C" w:rsidRDefault="00621D20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КРИПТОВАЛЮТА</w:t>
            </w:r>
          </w:p>
        </w:tc>
        <w:tc>
          <w:tcPr>
            <w:tcW w:w="848" w:type="dxa"/>
            <w:gridSpan w:val="2"/>
            <w:vAlign w:val="center"/>
          </w:tcPr>
          <w:p w:rsidR="008C3272" w:rsidRPr="00AA2C2C" w:rsidRDefault="00621D20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М: М</w:t>
            </w:r>
          </w:p>
        </w:tc>
        <w:tc>
          <w:tcPr>
            <w:tcW w:w="1848" w:type="dxa"/>
            <w:gridSpan w:val="2"/>
            <w:vAlign w:val="center"/>
          </w:tcPr>
          <w:p w:rsidR="008C3272" w:rsidRPr="00AA2C2C" w:rsidRDefault="00621D20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Исх.</w:t>
            </w:r>
            <w:proofErr w:type="gramStart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: К</w:t>
            </w:r>
            <w:proofErr w:type="gramEnd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(НАЗВАНИЕ)</w:t>
            </w:r>
          </w:p>
          <w:p w:rsidR="00621D20" w:rsidRPr="00AA2C2C" w:rsidRDefault="00621D20" w:rsidP="009403E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 xml:space="preserve">Кон.: </w:t>
            </w:r>
            <w:r w:rsidR="009403EF" w:rsidRPr="00AA2C2C">
              <w:rPr>
                <w:rFonts w:ascii="Times New Roman" w:hAnsi="Times New Roman" w:cs="Times New Roman"/>
                <w:sz w:val="24"/>
                <w:szCs w:val="24"/>
              </w:rPr>
              <w:t>М</w:t>
            </w:r>
          </w:p>
        </w:tc>
        <w:tc>
          <w:tcPr>
            <w:tcW w:w="1030" w:type="dxa"/>
            <w:gridSpan w:val="2"/>
            <w:vAlign w:val="center"/>
          </w:tcPr>
          <w:p w:rsidR="008C3272" w:rsidRPr="00AA2C2C" w:rsidRDefault="00621D20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25" w:type="dxa"/>
            <w:gridSpan w:val="2"/>
            <w:vAlign w:val="center"/>
          </w:tcPr>
          <w:p w:rsidR="008C3272" w:rsidRPr="00AA2C2C" w:rsidRDefault="00621D20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11" w:type="dxa"/>
            <w:gridSpan w:val="2"/>
            <w:vAlign w:val="center"/>
          </w:tcPr>
          <w:p w:rsidR="008C3272" w:rsidRPr="00AA2C2C" w:rsidRDefault="00621D20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621D20" w:rsidRPr="00AA2C2C" w:rsidTr="00AA2C2C">
        <w:tc>
          <w:tcPr>
            <w:tcW w:w="569" w:type="dxa"/>
            <w:vAlign w:val="center"/>
          </w:tcPr>
          <w:p w:rsidR="00621D20" w:rsidRPr="00AA2C2C" w:rsidRDefault="007F5D15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7478DF" w:rsidRPr="00AA2C2C">
              <w:rPr>
                <w:rFonts w:ascii="Times New Roman" w:hAnsi="Times New Roman" w:cs="Times New Roman"/>
                <w:sz w:val="24"/>
                <w:szCs w:val="24"/>
              </w:rPr>
              <w:t>.1</w:t>
            </w:r>
          </w:p>
        </w:tc>
        <w:tc>
          <w:tcPr>
            <w:tcW w:w="2262" w:type="dxa"/>
            <w:gridSpan w:val="2"/>
            <w:vAlign w:val="center"/>
          </w:tcPr>
          <w:p w:rsidR="00621D20" w:rsidRPr="00AA2C2C" w:rsidRDefault="007F5D15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БИРЖА</w:t>
            </w:r>
          </w:p>
        </w:tc>
        <w:tc>
          <w:tcPr>
            <w:tcW w:w="2262" w:type="dxa"/>
            <w:gridSpan w:val="2"/>
            <w:vAlign w:val="center"/>
          </w:tcPr>
          <w:p w:rsidR="00621D20" w:rsidRPr="00AA2C2C" w:rsidRDefault="007F5D15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ТОКЕН</w:t>
            </w:r>
          </w:p>
        </w:tc>
        <w:tc>
          <w:tcPr>
            <w:tcW w:w="848" w:type="dxa"/>
            <w:gridSpan w:val="2"/>
            <w:vAlign w:val="center"/>
          </w:tcPr>
          <w:p w:rsidR="00621D20" w:rsidRPr="00AA2C2C" w:rsidRDefault="007F5D15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М: М</w:t>
            </w:r>
          </w:p>
        </w:tc>
        <w:tc>
          <w:tcPr>
            <w:tcW w:w="1848" w:type="dxa"/>
            <w:gridSpan w:val="2"/>
            <w:vAlign w:val="center"/>
          </w:tcPr>
          <w:p w:rsidR="007F5D15" w:rsidRPr="00AA2C2C" w:rsidRDefault="007F5D15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Исх.</w:t>
            </w:r>
            <w:proofErr w:type="gramStart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: К</w:t>
            </w:r>
            <w:proofErr w:type="gramEnd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(НАЗВАНИЕ)</w:t>
            </w:r>
          </w:p>
          <w:p w:rsidR="00621D20" w:rsidRPr="00AA2C2C" w:rsidRDefault="007F5D15" w:rsidP="009403E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 xml:space="preserve">Кон.: </w:t>
            </w:r>
            <w:r w:rsidR="009403EF" w:rsidRPr="00AA2C2C">
              <w:rPr>
                <w:rFonts w:ascii="Times New Roman" w:hAnsi="Times New Roman" w:cs="Times New Roman"/>
                <w:sz w:val="24"/>
                <w:szCs w:val="24"/>
              </w:rPr>
              <w:t>М</w:t>
            </w:r>
          </w:p>
        </w:tc>
        <w:tc>
          <w:tcPr>
            <w:tcW w:w="1030" w:type="dxa"/>
            <w:gridSpan w:val="2"/>
            <w:vAlign w:val="center"/>
          </w:tcPr>
          <w:p w:rsidR="00621D20" w:rsidRPr="00AA2C2C" w:rsidRDefault="00621D20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25" w:type="dxa"/>
            <w:gridSpan w:val="2"/>
            <w:vAlign w:val="center"/>
          </w:tcPr>
          <w:p w:rsidR="00621D20" w:rsidRPr="00AA2C2C" w:rsidRDefault="00621D20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11" w:type="dxa"/>
            <w:gridSpan w:val="2"/>
            <w:vAlign w:val="center"/>
          </w:tcPr>
          <w:p w:rsidR="00621D20" w:rsidRPr="00AA2C2C" w:rsidRDefault="00621D20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621D20" w:rsidRPr="00AA2C2C" w:rsidTr="00AA2C2C">
        <w:tc>
          <w:tcPr>
            <w:tcW w:w="569" w:type="dxa"/>
            <w:vAlign w:val="center"/>
          </w:tcPr>
          <w:p w:rsidR="00621D20" w:rsidRPr="00AA2C2C" w:rsidRDefault="006D5B5E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3.1</w:t>
            </w:r>
          </w:p>
        </w:tc>
        <w:tc>
          <w:tcPr>
            <w:tcW w:w="2262" w:type="dxa"/>
            <w:gridSpan w:val="2"/>
            <w:vAlign w:val="center"/>
          </w:tcPr>
          <w:p w:rsidR="00621D20" w:rsidRPr="00AA2C2C" w:rsidRDefault="006D5B5E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КРИПТОВАЛЮТА</w:t>
            </w:r>
          </w:p>
        </w:tc>
        <w:tc>
          <w:tcPr>
            <w:tcW w:w="2262" w:type="dxa"/>
            <w:gridSpan w:val="2"/>
            <w:vAlign w:val="center"/>
          </w:tcPr>
          <w:p w:rsidR="00621D20" w:rsidRPr="00AA2C2C" w:rsidRDefault="006D5B5E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ТОКЕН</w:t>
            </w:r>
          </w:p>
        </w:tc>
        <w:tc>
          <w:tcPr>
            <w:tcW w:w="848" w:type="dxa"/>
            <w:gridSpan w:val="2"/>
            <w:vAlign w:val="center"/>
          </w:tcPr>
          <w:p w:rsidR="00621D20" w:rsidRPr="00AA2C2C" w:rsidRDefault="006D5B5E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1: М</w:t>
            </w:r>
          </w:p>
        </w:tc>
        <w:tc>
          <w:tcPr>
            <w:tcW w:w="1848" w:type="dxa"/>
            <w:gridSpan w:val="2"/>
            <w:vAlign w:val="center"/>
          </w:tcPr>
          <w:p w:rsidR="006D5B5E" w:rsidRPr="00AA2C2C" w:rsidRDefault="006D5B5E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Исх.</w:t>
            </w:r>
            <w:proofErr w:type="gramStart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: К</w:t>
            </w:r>
            <w:proofErr w:type="gramEnd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(НАЗВАНИЕ)</w:t>
            </w:r>
          </w:p>
          <w:p w:rsidR="00621D20" w:rsidRPr="00AA2C2C" w:rsidRDefault="006D5B5E" w:rsidP="009403E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 xml:space="preserve">Кон.: </w:t>
            </w:r>
            <w:r w:rsidR="009403EF" w:rsidRPr="00AA2C2C">
              <w:rPr>
                <w:rFonts w:ascii="Times New Roman" w:hAnsi="Times New Roman" w:cs="Times New Roman"/>
                <w:sz w:val="24"/>
                <w:szCs w:val="24"/>
              </w:rPr>
              <w:t>М</w:t>
            </w:r>
          </w:p>
        </w:tc>
        <w:tc>
          <w:tcPr>
            <w:tcW w:w="1030" w:type="dxa"/>
            <w:gridSpan w:val="2"/>
            <w:vAlign w:val="center"/>
          </w:tcPr>
          <w:p w:rsidR="00621D20" w:rsidRPr="00AA2C2C" w:rsidRDefault="00621D20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25" w:type="dxa"/>
            <w:gridSpan w:val="2"/>
            <w:vAlign w:val="center"/>
          </w:tcPr>
          <w:p w:rsidR="00621D20" w:rsidRPr="00AA2C2C" w:rsidRDefault="00621D20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11" w:type="dxa"/>
            <w:gridSpan w:val="2"/>
            <w:vAlign w:val="center"/>
          </w:tcPr>
          <w:p w:rsidR="00621D20" w:rsidRPr="00AA2C2C" w:rsidRDefault="00621D20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621D20" w:rsidRPr="00AA2C2C" w:rsidTr="00AA2C2C">
        <w:tc>
          <w:tcPr>
            <w:tcW w:w="569" w:type="dxa"/>
            <w:vAlign w:val="center"/>
          </w:tcPr>
          <w:p w:rsidR="00621D20" w:rsidRPr="00AA2C2C" w:rsidRDefault="006D5B5E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3.2</w:t>
            </w:r>
          </w:p>
        </w:tc>
        <w:tc>
          <w:tcPr>
            <w:tcW w:w="2262" w:type="dxa"/>
            <w:gridSpan w:val="2"/>
            <w:vAlign w:val="center"/>
          </w:tcPr>
          <w:p w:rsidR="00621D20" w:rsidRPr="00AA2C2C" w:rsidRDefault="006D5B5E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ТОКЕН</w:t>
            </w:r>
          </w:p>
        </w:tc>
        <w:tc>
          <w:tcPr>
            <w:tcW w:w="2262" w:type="dxa"/>
            <w:gridSpan w:val="2"/>
            <w:vAlign w:val="center"/>
          </w:tcPr>
          <w:p w:rsidR="00621D20" w:rsidRPr="00AA2C2C" w:rsidRDefault="006D5B5E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БИРЖА</w:t>
            </w:r>
          </w:p>
        </w:tc>
        <w:tc>
          <w:tcPr>
            <w:tcW w:w="848" w:type="dxa"/>
            <w:gridSpan w:val="2"/>
            <w:vAlign w:val="center"/>
          </w:tcPr>
          <w:p w:rsidR="00621D20" w:rsidRPr="00AA2C2C" w:rsidRDefault="006D5B5E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М: М</w:t>
            </w:r>
          </w:p>
        </w:tc>
        <w:tc>
          <w:tcPr>
            <w:tcW w:w="1848" w:type="dxa"/>
            <w:gridSpan w:val="2"/>
            <w:vAlign w:val="center"/>
          </w:tcPr>
          <w:p w:rsidR="006D5B5E" w:rsidRPr="00AA2C2C" w:rsidRDefault="006D5B5E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Исх.</w:t>
            </w:r>
            <w:proofErr w:type="gramStart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: К</w:t>
            </w:r>
            <w:proofErr w:type="gramEnd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(НАЗВАНИЕ)</w:t>
            </w:r>
          </w:p>
          <w:p w:rsidR="00621D20" w:rsidRPr="00AA2C2C" w:rsidRDefault="006D5B5E" w:rsidP="009403E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 xml:space="preserve">Кон.: </w:t>
            </w:r>
            <w:r w:rsidR="009403EF" w:rsidRPr="00AA2C2C">
              <w:rPr>
                <w:rFonts w:ascii="Times New Roman" w:hAnsi="Times New Roman" w:cs="Times New Roman"/>
                <w:sz w:val="24"/>
                <w:szCs w:val="24"/>
              </w:rPr>
              <w:t>М</w:t>
            </w:r>
          </w:p>
        </w:tc>
        <w:tc>
          <w:tcPr>
            <w:tcW w:w="1030" w:type="dxa"/>
            <w:gridSpan w:val="2"/>
            <w:vAlign w:val="center"/>
          </w:tcPr>
          <w:p w:rsidR="00621D20" w:rsidRPr="00AA2C2C" w:rsidRDefault="00621D20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25" w:type="dxa"/>
            <w:gridSpan w:val="2"/>
            <w:vAlign w:val="center"/>
          </w:tcPr>
          <w:p w:rsidR="00621D20" w:rsidRPr="00AA2C2C" w:rsidRDefault="00621D20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11" w:type="dxa"/>
            <w:gridSpan w:val="2"/>
            <w:vAlign w:val="center"/>
          </w:tcPr>
          <w:p w:rsidR="00621D20" w:rsidRPr="00AA2C2C" w:rsidRDefault="00621D20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621D20" w:rsidRPr="00AA2C2C" w:rsidTr="00AA2C2C">
        <w:tc>
          <w:tcPr>
            <w:tcW w:w="569" w:type="dxa"/>
            <w:vAlign w:val="center"/>
          </w:tcPr>
          <w:p w:rsidR="00621D20" w:rsidRPr="00AA2C2C" w:rsidRDefault="00230A5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4.1</w:t>
            </w:r>
          </w:p>
        </w:tc>
        <w:tc>
          <w:tcPr>
            <w:tcW w:w="2262" w:type="dxa"/>
            <w:gridSpan w:val="2"/>
            <w:vAlign w:val="center"/>
          </w:tcPr>
          <w:p w:rsidR="00621D20" w:rsidRPr="00AA2C2C" w:rsidRDefault="0052388E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КОШЕЛЕК</w:t>
            </w:r>
          </w:p>
        </w:tc>
        <w:tc>
          <w:tcPr>
            <w:tcW w:w="2262" w:type="dxa"/>
            <w:gridSpan w:val="2"/>
            <w:vAlign w:val="center"/>
          </w:tcPr>
          <w:p w:rsidR="00621D20" w:rsidRPr="00AA2C2C" w:rsidRDefault="00230A5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ТОКЕН</w:t>
            </w:r>
          </w:p>
        </w:tc>
        <w:tc>
          <w:tcPr>
            <w:tcW w:w="848" w:type="dxa"/>
            <w:gridSpan w:val="2"/>
            <w:vAlign w:val="center"/>
          </w:tcPr>
          <w:p w:rsidR="00621D20" w:rsidRPr="00AA2C2C" w:rsidRDefault="0052388E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М</w:t>
            </w:r>
            <w:r w:rsidR="00230A53" w:rsidRPr="00AA2C2C">
              <w:rPr>
                <w:rFonts w:ascii="Times New Roman" w:hAnsi="Times New Roman" w:cs="Times New Roman"/>
                <w:sz w:val="24"/>
                <w:szCs w:val="24"/>
              </w:rPr>
              <w:t>: М</w:t>
            </w:r>
          </w:p>
        </w:tc>
        <w:tc>
          <w:tcPr>
            <w:tcW w:w="1848" w:type="dxa"/>
            <w:gridSpan w:val="2"/>
            <w:vAlign w:val="center"/>
          </w:tcPr>
          <w:p w:rsidR="00230A53" w:rsidRPr="00AA2C2C" w:rsidRDefault="00230A53" w:rsidP="00230A5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Исх.</w:t>
            </w:r>
            <w:proofErr w:type="gramStart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: К</w:t>
            </w:r>
            <w:proofErr w:type="gramEnd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(НАЗВАНИЕ)</w:t>
            </w:r>
          </w:p>
          <w:p w:rsidR="00621D20" w:rsidRPr="00AA2C2C" w:rsidRDefault="00230A53" w:rsidP="009403E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 xml:space="preserve">Кон.: </w:t>
            </w:r>
            <w:r w:rsidR="009403EF" w:rsidRPr="00AA2C2C">
              <w:rPr>
                <w:rFonts w:ascii="Times New Roman" w:hAnsi="Times New Roman" w:cs="Times New Roman"/>
                <w:sz w:val="24"/>
                <w:szCs w:val="24"/>
              </w:rPr>
              <w:t>М</w:t>
            </w:r>
          </w:p>
        </w:tc>
        <w:tc>
          <w:tcPr>
            <w:tcW w:w="1030" w:type="dxa"/>
            <w:gridSpan w:val="2"/>
            <w:vAlign w:val="center"/>
          </w:tcPr>
          <w:p w:rsidR="00621D20" w:rsidRPr="00AA2C2C" w:rsidRDefault="00621D20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25" w:type="dxa"/>
            <w:gridSpan w:val="2"/>
            <w:vAlign w:val="center"/>
          </w:tcPr>
          <w:p w:rsidR="00621D20" w:rsidRPr="00AA2C2C" w:rsidRDefault="00621D20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11" w:type="dxa"/>
            <w:gridSpan w:val="2"/>
            <w:vAlign w:val="center"/>
          </w:tcPr>
          <w:p w:rsidR="00621D20" w:rsidRPr="00AA2C2C" w:rsidRDefault="00621D20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621D20" w:rsidRPr="00AA2C2C" w:rsidTr="00AA2C2C">
        <w:tc>
          <w:tcPr>
            <w:tcW w:w="569" w:type="dxa"/>
            <w:vAlign w:val="center"/>
          </w:tcPr>
          <w:p w:rsidR="00621D20" w:rsidRPr="00AA2C2C" w:rsidRDefault="00230A5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4.2</w:t>
            </w:r>
          </w:p>
        </w:tc>
        <w:tc>
          <w:tcPr>
            <w:tcW w:w="2262" w:type="dxa"/>
            <w:gridSpan w:val="2"/>
            <w:vAlign w:val="center"/>
          </w:tcPr>
          <w:p w:rsidR="00621D20" w:rsidRPr="00AA2C2C" w:rsidRDefault="0052388E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ТОКЕН</w:t>
            </w:r>
          </w:p>
        </w:tc>
        <w:tc>
          <w:tcPr>
            <w:tcW w:w="2262" w:type="dxa"/>
            <w:gridSpan w:val="2"/>
            <w:vAlign w:val="center"/>
          </w:tcPr>
          <w:p w:rsidR="00621D20" w:rsidRPr="00AA2C2C" w:rsidRDefault="0052388E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КРИПТОВАЛЮТА</w:t>
            </w:r>
          </w:p>
        </w:tc>
        <w:tc>
          <w:tcPr>
            <w:tcW w:w="848" w:type="dxa"/>
            <w:gridSpan w:val="2"/>
            <w:vAlign w:val="center"/>
          </w:tcPr>
          <w:p w:rsidR="00621D20" w:rsidRPr="00AA2C2C" w:rsidRDefault="00230A53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М</w:t>
            </w:r>
            <w:r w:rsidR="0052388E" w:rsidRPr="00AA2C2C">
              <w:rPr>
                <w:rFonts w:ascii="Times New Roman" w:hAnsi="Times New Roman" w:cs="Times New Roman"/>
                <w:sz w:val="24"/>
                <w:szCs w:val="24"/>
              </w:rPr>
              <w:t>: 1</w:t>
            </w:r>
          </w:p>
        </w:tc>
        <w:tc>
          <w:tcPr>
            <w:tcW w:w="1848" w:type="dxa"/>
            <w:gridSpan w:val="2"/>
            <w:vAlign w:val="center"/>
          </w:tcPr>
          <w:p w:rsidR="00621D20" w:rsidRPr="00AA2C2C" w:rsidRDefault="00230A53" w:rsidP="009403E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Исх.</w:t>
            </w:r>
            <w:proofErr w:type="gramStart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: К</w:t>
            </w:r>
            <w:proofErr w:type="gramEnd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(НАЗВАНИЕ)</w:t>
            </w:r>
          </w:p>
        </w:tc>
        <w:tc>
          <w:tcPr>
            <w:tcW w:w="1030" w:type="dxa"/>
            <w:gridSpan w:val="2"/>
            <w:vAlign w:val="center"/>
          </w:tcPr>
          <w:p w:rsidR="00621D20" w:rsidRPr="00AA2C2C" w:rsidRDefault="00621D20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25" w:type="dxa"/>
            <w:gridSpan w:val="2"/>
            <w:vAlign w:val="center"/>
          </w:tcPr>
          <w:p w:rsidR="00621D20" w:rsidRPr="00AA2C2C" w:rsidRDefault="00621D20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11" w:type="dxa"/>
            <w:gridSpan w:val="2"/>
            <w:vAlign w:val="center"/>
          </w:tcPr>
          <w:p w:rsidR="00621D20" w:rsidRPr="00AA2C2C" w:rsidRDefault="00621D20" w:rsidP="0033589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9403EF" w:rsidRPr="00AA2C2C" w:rsidTr="00AA2C2C">
        <w:tc>
          <w:tcPr>
            <w:tcW w:w="569" w:type="dxa"/>
            <w:vAlign w:val="center"/>
          </w:tcPr>
          <w:p w:rsidR="009403EF" w:rsidRPr="00AA2C2C" w:rsidRDefault="009403EF" w:rsidP="009403E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5.1</w:t>
            </w:r>
          </w:p>
        </w:tc>
        <w:tc>
          <w:tcPr>
            <w:tcW w:w="2262" w:type="dxa"/>
            <w:gridSpan w:val="2"/>
            <w:vAlign w:val="center"/>
          </w:tcPr>
          <w:p w:rsidR="009403EF" w:rsidRPr="00AA2C2C" w:rsidRDefault="009403EF" w:rsidP="009403E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КРИПТОВАЛЮТА</w:t>
            </w:r>
          </w:p>
        </w:tc>
        <w:tc>
          <w:tcPr>
            <w:tcW w:w="2262" w:type="dxa"/>
            <w:gridSpan w:val="2"/>
            <w:vAlign w:val="center"/>
          </w:tcPr>
          <w:p w:rsidR="009403EF" w:rsidRPr="00AA2C2C" w:rsidRDefault="009403EF" w:rsidP="009403E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МАЙНИНГОВЫЙ ПУЛ</w:t>
            </w:r>
          </w:p>
        </w:tc>
        <w:tc>
          <w:tcPr>
            <w:tcW w:w="848" w:type="dxa"/>
            <w:gridSpan w:val="2"/>
            <w:vAlign w:val="center"/>
          </w:tcPr>
          <w:p w:rsidR="009403EF" w:rsidRPr="00AA2C2C" w:rsidRDefault="009403EF" w:rsidP="009403E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М: М</w:t>
            </w:r>
          </w:p>
        </w:tc>
        <w:tc>
          <w:tcPr>
            <w:tcW w:w="1848" w:type="dxa"/>
            <w:gridSpan w:val="2"/>
            <w:vAlign w:val="center"/>
          </w:tcPr>
          <w:p w:rsidR="009403EF" w:rsidRPr="00AA2C2C" w:rsidRDefault="009403EF" w:rsidP="009403E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Исх.</w:t>
            </w:r>
            <w:proofErr w:type="gramStart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: К</w:t>
            </w:r>
            <w:proofErr w:type="gramEnd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(НАЗВАНИЕ)</w:t>
            </w:r>
          </w:p>
          <w:p w:rsidR="009403EF" w:rsidRPr="00AA2C2C" w:rsidRDefault="009403EF" w:rsidP="009403E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Кон.: М</w:t>
            </w:r>
          </w:p>
        </w:tc>
        <w:tc>
          <w:tcPr>
            <w:tcW w:w="1030" w:type="dxa"/>
            <w:gridSpan w:val="2"/>
            <w:vAlign w:val="center"/>
          </w:tcPr>
          <w:p w:rsidR="009403EF" w:rsidRPr="00AA2C2C" w:rsidRDefault="009403EF" w:rsidP="009403E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25" w:type="dxa"/>
            <w:gridSpan w:val="2"/>
            <w:vAlign w:val="center"/>
          </w:tcPr>
          <w:p w:rsidR="009403EF" w:rsidRPr="00AA2C2C" w:rsidRDefault="009403EF" w:rsidP="009403E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11" w:type="dxa"/>
            <w:gridSpan w:val="2"/>
            <w:vAlign w:val="center"/>
          </w:tcPr>
          <w:p w:rsidR="009403EF" w:rsidRPr="00AA2C2C" w:rsidRDefault="009403EF" w:rsidP="009403E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2DB9" w:rsidRPr="00AA2C2C" w:rsidTr="00AA2C2C">
        <w:tc>
          <w:tcPr>
            <w:tcW w:w="569" w:type="dxa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5.2</w:t>
            </w:r>
          </w:p>
        </w:tc>
        <w:tc>
          <w:tcPr>
            <w:tcW w:w="2262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МАЙНИНГОВЫЙ ПУЛ</w:t>
            </w:r>
          </w:p>
        </w:tc>
        <w:tc>
          <w:tcPr>
            <w:tcW w:w="2262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БИРЖА</w:t>
            </w:r>
          </w:p>
        </w:tc>
        <w:tc>
          <w:tcPr>
            <w:tcW w:w="848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1: М</w:t>
            </w:r>
          </w:p>
        </w:tc>
        <w:tc>
          <w:tcPr>
            <w:tcW w:w="1848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Исх.</w:t>
            </w:r>
            <w:proofErr w:type="gramStart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: К</w:t>
            </w:r>
            <w:proofErr w:type="gramEnd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(НАЗВАНИЕ)</w:t>
            </w:r>
          </w:p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Кон.: М</w:t>
            </w:r>
          </w:p>
        </w:tc>
        <w:tc>
          <w:tcPr>
            <w:tcW w:w="1030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25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11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2DB9" w:rsidRPr="00AA2C2C" w:rsidTr="00AA2C2C">
        <w:tc>
          <w:tcPr>
            <w:tcW w:w="569" w:type="dxa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6.1</w:t>
            </w:r>
          </w:p>
        </w:tc>
        <w:tc>
          <w:tcPr>
            <w:tcW w:w="2262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КРИПТОВАЛЮТА</w:t>
            </w:r>
          </w:p>
        </w:tc>
        <w:tc>
          <w:tcPr>
            <w:tcW w:w="2262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БИРЖА</w:t>
            </w:r>
          </w:p>
        </w:tc>
        <w:tc>
          <w:tcPr>
            <w:tcW w:w="848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М: М</w:t>
            </w:r>
          </w:p>
        </w:tc>
        <w:tc>
          <w:tcPr>
            <w:tcW w:w="1848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Исх.</w:t>
            </w:r>
            <w:proofErr w:type="gramStart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: К</w:t>
            </w:r>
            <w:proofErr w:type="gramEnd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(НАЗВАНИЕ)</w:t>
            </w:r>
          </w:p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Кон.: М</w:t>
            </w:r>
          </w:p>
        </w:tc>
        <w:tc>
          <w:tcPr>
            <w:tcW w:w="1030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25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11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2DB9" w:rsidRPr="00AA2C2C" w:rsidTr="00AA2C2C">
        <w:tc>
          <w:tcPr>
            <w:tcW w:w="569" w:type="dxa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6.2</w:t>
            </w:r>
          </w:p>
        </w:tc>
        <w:tc>
          <w:tcPr>
            <w:tcW w:w="2262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БИРЖА</w:t>
            </w:r>
          </w:p>
        </w:tc>
        <w:tc>
          <w:tcPr>
            <w:tcW w:w="2262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МАЙНИНГОВЫЙ ПУЛ</w:t>
            </w:r>
          </w:p>
        </w:tc>
        <w:tc>
          <w:tcPr>
            <w:tcW w:w="848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М: 1</w:t>
            </w:r>
          </w:p>
        </w:tc>
        <w:tc>
          <w:tcPr>
            <w:tcW w:w="1848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Исх.</w:t>
            </w:r>
            <w:proofErr w:type="gramStart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: К</w:t>
            </w:r>
            <w:proofErr w:type="gramEnd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(НАЗВАНИЕ)</w:t>
            </w:r>
          </w:p>
        </w:tc>
        <w:tc>
          <w:tcPr>
            <w:tcW w:w="1030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25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11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2DB9" w:rsidRPr="00AA2C2C" w:rsidTr="00AA2C2C">
        <w:tc>
          <w:tcPr>
            <w:tcW w:w="569" w:type="dxa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7.1</w:t>
            </w:r>
          </w:p>
        </w:tc>
        <w:tc>
          <w:tcPr>
            <w:tcW w:w="2262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КРИПТОВАЛЮТА</w:t>
            </w:r>
          </w:p>
        </w:tc>
        <w:tc>
          <w:tcPr>
            <w:tcW w:w="2262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ТОКЕН</w:t>
            </w:r>
          </w:p>
        </w:tc>
        <w:tc>
          <w:tcPr>
            <w:tcW w:w="848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1: М</w:t>
            </w:r>
          </w:p>
        </w:tc>
        <w:tc>
          <w:tcPr>
            <w:tcW w:w="1848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Исх.</w:t>
            </w:r>
            <w:proofErr w:type="gramStart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: К</w:t>
            </w:r>
            <w:proofErr w:type="gramEnd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(НАЗВАНИЕ)</w:t>
            </w:r>
          </w:p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Кон.: М</w:t>
            </w:r>
          </w:p>
        </w:tc>
        <w:tc>
          <w:tcPr>
            <w:tcW w:w="1030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25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11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2DB9" w:rsidRPr="00AA2C2C" w:rsidTr="00AA2C2C">
        <w:tc>
          <w:tcPr>
            <w:tcW w:w="569" w:type="dxa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7.2</w:t>
            </w:r>
          </w:p>
        </w:tc>
        <w:tc>
          <w:tcPr>
            <w:tcW w:w="2262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ТОКЕН</w:t>
            </w:r>
          </w:p>
        </w:tc>
        <w:tc>
          <w:tcPr>
            <w:tcW w:w="2262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КОШЕЛЕК</w:t>
            </w:r>
          </w:p>
        </w:tc>
        <w:tc>
          <w:tcPr>
            <w:tcW w:w="848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М: М</w:t>
            </w:r>
          </w:p>
        </w:tc>
        <w:tc>
          <w:tcPr>
            <w:tcW w:w="1848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Исх.</w:t>
            </w:r>
            <w:proofErr w:type="gramStart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: К</w:t>
            </w:r>
            <w:proofErr w:type="gramEnd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(НАЗВАНИЕ)</w:t>
            </w:r>
          </w:p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Кон.: М</w:t>
            </w:r>
          </w:p>
        </w:tc>
        <w:tc>
          <w:tcPr>
            <w:tcW w:w="1030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25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11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2DB9" w:rsidRPr="00AA2C2C" w:rsidTr="00AA2C2C">
        <w:tc>
          <w:tcPr>
            <w:tcW w:w="569" w:type="dxa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8.1</w:t>
            </w:r>
          </w:p>
        </w:tc>
        <w:tc>
          <w:tcPr>
            <w:tcW w:w="2262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КОШЕЛЕК</w:t>
            </w:r>
          </w:p>
        </w:tc>
        <w:tc>
          <w:tcPr>
            <w:tcW w:w="2262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КРИПТОВАЛЮТА</w:t>
            </w:r>
          </w:p>
        </w:tc>
        <w:tc>
          <w:tcPr>
            <w:tcW w:w="848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М: М</w:t>
            </w:r>
          </w:p>
        </w:tc>
        <w:tc>
          <w:tcPr>
            <w:tcW w:w="1848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Исх.</w:t>
            </w:r>
            <w:proofErr w:type="gramStart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: К</w:t>
            </w:r>
            <w:proofErr w:type="gramEnd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(НАЗВАНИЕ)</w:t>
            </w:r>
          </w:p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Кон.: М</w:t>
            </w:r>
          </w:p>
        </w:tc>
        <w:tc>
          <w:tcPr>
            <w:tcW w:w="1030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25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11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2DB9" w:rsidRPr="00AA2C2C" w:rsidTr="00AA2C2C">
        <w:tc>
          <w:tcPr>
            <w:tcW w:w="569" w:type="dxa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8.2</w:t>
            </w:r>
          </w:p>
        </w:tc>
        <w:tc>
          <w:tcPr>
            <w:tcW w:w="2262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КРИПТОВАЛЮТА</w:t>
            </w:r>
          </w:p>
        </w:tc>
        <w:tc>
          <w:tcPr>
            <w:tcW w:w="2262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ТОКЕН</w:t>
            </w:r>
          </w:p>
        </w:tc>
        <w:tc>
          <w:tcPr>
            <w:tcW w:w="848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1: М</w:t>
            </w:r>
          </w:p>
        </w:tc>
        <w:tc>
          <w:tcPr>
            <w:tcW w:w="1848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Исх.</w:t>
            </w:r>
            <w:proofErr w:type="gramStart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: К</w:t>
            </w:r>
            <w:proofErr w:type="gramEnd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(НАЗВАНИЕ)</w:t>
            </w:r>
          </w:p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Кон.: М</w:t>
            </w:r>
          </w:p>
        </w:tc>
        <w:tc>
          <w:tcPr>
            <w:tcW w:w="1030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25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811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2DB9" w:rsidRPr="00AA2C2C" w:rsidTr="00AA2C2C">
        <w:tc>
          <w:tcPr>
            <w:tcW w:w="706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9.1</w:t>
            </w:r>
          </w:p>
        </w:tc>
        <w:tc>
          <w:tcPr>
            <w:tcW w:w="2577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ТОКЕН</w:t>
            </w:r>
          </w:p>
        </w:tc>
        <w:tc>
          <w:tcPr>
            <w:tcW w:w="2577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КРИПТОВАЛЮТА</w:t>
            </w:r>
          </w:p>
        </w:tc>
        <w:tc>
          <w:tcPr>
            <w:tcW w:w="694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М: 1</w:t>
            </w:r>
          </w:p>
        </w:tc>
        <w:tc>
          <w:tcPr>
            <w:tcW w:w="2099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Исх.</w:t>
            </w:r>
            <w:proofErr w:type="gramStart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: К</w:t>
            </w:r>
            <w:proofErr w:type="gramEnd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(НАЗВАНИЕ)</w:t>
            </w:r>
          </w:p>
        </w:tc>
        <w:tc>
          <w:tcPr>
            <w:tcW w:w="672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569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561" w:type="dxa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2DB9" w:rsidRPr="00AA2C2C" w:rsidTr="00AA2C2C">
        <w:tc>
          <w:tcPr>
            <w:tcW w:w="706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10.1</w:t>
            </w:r>
          </w:p>
        </w:tc>
        <w:tc>
          <w:tcPr>
            <w:tcW w:w="2577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КРИПТОВАЛЮТА</w:t>
            </w:r>
          </w:p>
        </w:tc>
        <w:tc>
          <w:tcPr>
            <w:tcW w:w="2577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ТОКЕН</w:t>
            </w:r>
          </w:p>
        </w:tc>
        <w:tc>
          <w:tcPr>
            <w:tcW w:w="694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1: М</w:t>
            </w:r>
          </w:p>
        </w:tc>
        <w:tc>
          <w:tcPr>
            <w:tcW w:w="2099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Исх.</w:t>
            </w:r>
            <w:proofErr w:type="gramStart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: К</w:t>
            </w:r>
            <w:proofErr w:type="gramEnd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(НАЗВАНИЕ)</w:t>
            </w:r>
          </w:p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Кон.: М</w:t>
            </w:r>
          </w:p>
        </w:tc>
        <w:tc>
          <w:tcPr>
            <w:tcW w:w="672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569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561" w:type="dxa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2DB9" w:rsidRPr="00AA2C2C" w:rsidTr="00AA2C2C">
        <w:tc>
          <w:tcPr>
            <w:tcW w:w="706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10.2</w:t>
            </w:r>
          </w:p>
        </w:tc>
        <w:tc>
          <w:tcPr>
            <w:tcW w:w="2577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ТОКЕН</w:t>
            </w:r>
          </w:p>
        </w:tc>
        <w:tc>
          <w:tcPr>
            <w:tcW w:w="2577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БИРЖА</w:t>
            </w:r>
          </w:p>
        </w:tc>
        <w:tc>
          <w:tcPr>
            <w:tcW w:w="694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М: М</w:t>
            </w:r>
          </w:p>
        </w:tc>
        <w:tc>
          <w:tcPr>
            <w:tcW w:w="2099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Исх.</w:t>
            </w:r>
            <w:proofErr w:type="gramStart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: К</w:t>
            </w:r>
            <w:proofErr w:type="gramEnd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(НАЗВАНИЕ)</w:t>
            </w:r>
          </w:p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Кон.: М</w:t>
            </w:r>
          </w:p>
        </w:tc>
        <w:tc>
          <w:tcPr>
            <w:tcW w:w="672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569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561" w:type="dxa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2DB9" w:rsidRPr="00AA2C2C" w:rsidTr="00AA2C2C">
        <w:tc>
          <w:tcPr>
            <w:tcW w:w="706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10.3</w:t>
            </w:r>
          </w:p>
        </w:tc>
        <w:tc>
          <w:tcPr>
            <w:tcW w:w="2577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БИРЖА</w:t>
            </w:r>
          </w:p>
        </w:tc>
        <w:tc>
          <w:tcPr>
            <w:tcW w:w="2577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МАЙНИНГОВЫЙ ПУЛ</w:t>
            </w:r>
          </w:p>
        </w:tc>
        <w:tc>
          <w:tcPr>
            <w:tcW w:w="694" w:type="dxa"/>
            <w:gridSpan w:val="2"/>
            <w:vAlign w:val="center"/>
          </w:tcPr>
          <w:p w:rsidR="00AD2DB9" w:rsidRPr="00AA2C2C" w:rsidRDefault="00AD2DB9" w:rsidP="00AD2DB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М: 1</w:t>
            </w:r>
          </w:p>
        </w:tc>
        <w:tc>
          <w:tcPr>
            <w:tcW w:w="2099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Исх.</w:t>
            </w:r>
            <w:proofErr w:type="gramStart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: К</w:t>
            </w:r>
            <w:proofErr w:type="gramEnd"/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(НАЗВАНИЕ)</w:t>
            </w:r>
          </w:p>
        </w:tc>
        <w:tc>
          <w:tcPr>
            <w:tcW w:w="672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569" w:type="dxa"/>
            <w:gridSpan w:val="2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561" w:type="dxa"/>
            <w:vAlign w:val="center"/>
          </w:tcPr>
          <w:p w:rsidR="00AD2DB9" w:rsidRPr="00AA2C2C" w:rsidRDefault="00AD2DB9" w:rsidP="00AD2DB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C2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</w:tbl>
    <w:p w:rsidR="009403EF" w:rsidRPr="00AA2C2C" w:rsidRDefault="009403EF">
      <w:pPr>
        <w:rPr>
          <w:rFonts w:ascii="Times New Roman" w:hAnsi="Times New Roman" w:cs="Times New Roman"/>
          <w:sz w:val="24"/>
          <w:szCs w:val="24"/>
        </w:rPr>
      </w:pPr>
    </w:p>
    <w:p w:rsidR="009A1F0F" w:rsidRPr="002D706F" w:rsidRDefault="009A1F0F" w:rsidP="00FF334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4C3234" w:rsidRDefault="006C1F6C" w:rsidP="006C1F6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2.4. Установление структурных связей</w:t>
      </w:r>
      <w:r w:rsidR="000C1451" w:rsidRPr="002D706F">
        <w:rPr>
          <w:rFonts w:ascii="Times New Roman" w:hAnsi="Times New Roman" w:cs="Times New Roman"/>
          <w:sz w:val="28"/>
          <w:szCs w:val="28"/>
        </w:rPr>
        <w:t xml:space="preserve"> (СС)</w:t>
      </w:r>
      <w:r w:rsidRPr="002D706F">
        <w:rPr>
          <w:rFonts w:ascii="Times New Roman" w:hAnsi="Times New Roman" w:cs="Times New Roman"/>
          <w:sz w:val="28"/>
          <w:szCs w:val="28"/>
        </w:rPr>
        <w:t xml:space="preserve"> и задание их характеристик</w:t>
      </w:r>
    </w:p>
    <w:p w:rsidR="004D23BF" w:rsidRPr="002D706F" w:rsidRDefault="004D23BF" w:rsidP="006C1F6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D040BC" w:rsidRPr="002D706F" w:rsidRDefault="00D040BC" w:rsidP="0031762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Каждая из функциональных связей из таблицы 2.9 последовательно отображается в структурные связи. Совокупный результат таких отображений представляет собой инфологическую схему предметной области</w:t>
      </w:r>
      <w:r w:rsidR="00317626">
        <w:rPr>
          <w:rFonts w:ascii="Times New Roman" w:hAnsi="Times New Roman" w:cs="Times New Roman"/>
          <w:sz w:val="28"/>
          <w:szCs w:val="28"/>
        </w:rPr>
        <w:t xml:space="preserve"> – см. рис. 2.1</w:t>
      </w:r>
      <w:r w:rsidRPr="002D706F">
        <w:rPr>
          <w:rFonts w:ascii="Times New Roman" w:hAnsi="Times New Roman" w:cs="Times New Roman"/>
          <w:sz w:val="28"/>
          <w:szCs w:val="28"/>
        </w:rPr>
        <w:t>. Правила отображения функциональных связей в структурные описаны в [</w:t>
      </w:r>
      <w:r w:rsidR="00EF567A">
        <w:rPr>
          <w:rFonts w:ascii="Times New Roman" w:hAnsi="Times New Roman" w:cs="Times New Roman"/>
          <w:sz w:val="28"/>
          <w:szCs w:val="28"/>
        </w:rPr>
        <w:t>2</w:t>
      </w:r>
      <w:r w:rsidRPr="002D706F">
        <w:rPr>
          <w:rFonts w:ascii="Times New Roman" w:hAnsi="Times New Roman" w:cs="Times New Roman"/>
          <w:sz w:val="28"/>
          <w:szCs w:val="28"/>
        </w:rPr>
        <w:t>].</w:t>
      </w:r>
      <w:r w:rsidR="00317626">
        <w:rPr>
          <w:rFonts w:ascii="Times New Roman" w:hAnsi="Times New Roman" w:cs="Times New Roman"/>
          <w:sz w:val="28"/>
          <w:szCs w:val="28"/>
        </w:rPr>
        <w:t xml:space="preserve">    </w:t>
      </w:r>
      <w:r w:rsidRPr="002D706F">
        <w:rPr>
          <w:rFonts w:ascii="Times New Roman" w:hAnsi="Times New Roman" w:cs="Times New Roman"/>
          <w:sz w:val="28"/>
          <w:szCs w:val="28"/>
        </w:rPr>
        <w:t xml:space="preserve">В соответствии с этими правилами отображения ФС в СС выполняются следующим образом. </w:t>
      </w:r>
    </w:p>
    <w:p w:rsidR="00FF3349" w:rsidRPr="002D706F" w:rsidRDefault="006C1F6C" w:rsidP="00FF334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1) </w:t>
      </w:r>
      <w:r w:rsidR="00D040BC" w:rsidRPr="002D706F">
        <w:rPr>
          <w:rFonts w:ascii="Times New Roman" w:hAnsi="Times New Roman" w:cs="Times New Roman"/>
          <w:sz w:val="28"/>
          <w:szCs w:val="28"/>
        </w:rPr>
        <w:t xml:space="preserve">Анализируется ФС 1.1. Так как тип соответствия </w:t>
      </w:r>
      <w:r w:rsidR="00D54D22" w:rsidRPr="002D706F">
        <w:rPr>
          <w:rFonts w:ascii="Times New Roman" w:hAnsi="Times New Roman" w:cs="Times New Roman"/>
          <w:sz w:val="28"/>
          <w:szCs w:val="28"/>
        </w:rPr>
        <w:t>Т (МАЙНИНГ</w:t>
      </w:r>
      <w:r w:rsidR="00D040BC" w:rsidRPr="002D706F">
        <w:rPr>
          <w:rFonts w:ascii="Times New Roman" w:hAnsi="Times New Roman" w:cs="Times New Roman"/>
          <w:sz w:val="28"/>
          <w:szCs w:val="28"/>
        </w:rPr>
        <w:t xml:space="preserve">ОВЫЙ ПУЛ, КРИПТОВАЛЮТА) = М: М, то отображение ФС в СС должно выполняться по правилу 3. </w:t>
      </w:r>
      <w:r w:rsidR="002A11B1" w:rsidRPr="002D706F">
        <w:rPr>
          <w:rFonts w:ascii="Times New Roman" w:hAnsi="Times New Roman" w:cs="Times New Roman"/>
          <w:sz w:val="28"/>
          <w:szCs w:val="28"/>
        </w:rPr>
        <w:t>По</w:t>
      </w:r>
      <w:r w:rsidR="00D040BC" w:rsidRPr="002D706F">
        <w:rPr>
          <w:rFonts w:ascii="Times New Roman" w:hAnsi="Times New Roman" w:cs="Times New Roman"/>
          <w:sz w:val="28"/>
          <w:szCs w:val="28"/>
        </w:rPr>
        <w:t xml:space="preserve"> этому правилу</w:t>
      </w:r>
      <w:r w:rsidR="002A11B1" w:rsidRPr="002D706F">
        <w:rPr>
          <w:rFonts w:ascii="Times New Roman" w:hAnsi="Times New Roman" w:cs="Times New Roman"/>
          <w:sz w:val="28"/>
          <w:szCs w:val="28"/>
        </w:rPr>
        <w:t xml:space="preserve"> выделяется объект-связка 1, экземпляр объекта-связки 1 – </w:t>
      </w:r>
      <w:r w:rsidR="007F70A1" w:rsidRPr="002D706F">
        <w:rPr>
          <w:rFonts w:ascii="Times New Roman" w:hAnsi="Times New Roman" w:cs="Times New Roman"/>
          <w:sz w:val="28"/>
          <w:szCs w:val="28"/>
        </w:rPr>
        <w:t>МАЙНЕР</w:t>
      </w:r>
      <w:r w:rsidR="002A11B1" w:rsidRPr="002D706F">
        <w:rPr>
          <w:rFonts w:ascii="Times New Roman" w:hAnsi="Times New Roman" w:cs="Times New Roman"/>
          <w:sz w:val="28"/>
          <w:szCs w:val="28"/>
        </w:rPr>
        <w:t xml:space="preserve"> (программное обеспечение, </w:t>
      </w:r>
      <w:r w:rsidR="000C1451" w:rsidRPr="002D706F">
        <w:rPr>
          <w:rFonts w:ascii="Times New Roman" w:hAnsi="Times New Roman" w:cs="Times New Roman"/>
          <w:sz w:val="28"/>
          <w:szCs w:val="28"/>
        </w:rPr>
        <w:t>позволяющее определенному МАЙНИНГОВОМУ ПУЛУ добывать определенную КРИПТОВАЛЮТУ</w:t>
      </w:r>
      <w:r w:rsidR="002A11B1" w:rsidRPr="002D706F">
        <w:rPr>
          <w:rFonts w:ascii="Times New Roman" w:hAnsi="Times New Roman" w:cs="Times New Roman"/>
          <w:sz w:val="28"/>
          <w:szCs w:val="28"/>
        </w:rPr>
        <w:t>)</w:t>
      </w:r>
      <w:r w:rsidR="000C1451" w:rsidRPr="002D706F">
        <w:rPr>
          <w:rFonts w:ascii="Times New Roman" w:hAnsi="Times New Roman" w:cs="Times New Roman"/>
          <w:sz w:val="28"/>
          <w:szCs w:val="28"/>
        </w:rPr>
        <w:t xml:space="preserve">. Устанавливается СС </w:t>
      </w:r>
      <w:r w:rsidR="000C1451" w:rsidRPr="002D706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0C1451" w:rsidRPr="002D706F">
        <w:rPr>
          <w:rFonts w:ascii="Times New Roman" w:hAnsi="Times New Roman" w:cs="Times New Roman"/>
          <w:sz w:val="28"/>
          <w:szCs w:val="28"/>
        </w:rPr>
        <w:t xml:space="preserve">1, где владелец – объект МАЙНИНГОВЫЙ </w:t>
      </w:r>
      <w:r w:rsidR="00350204" w:rsidRPr="002D706F">
        <w:rPr>
          <w:rFonts w:ascii="Times New Roman" w:hAnsi="Times New Roman" w:cs="Times New Roman"/>
          <w:sz w:val="28"/>
          <w:szCs w:val="28"/>
        </w:rPr>
        <w:t xml:space="preserve">ПУЛ, подчиненный – объект </w:t>
      </w:r>
      <w:r w:rsidR="007F70A1" w:rsidRPr="002D706F">
        <w:rPr>
          <w:rFonts w:ascii="Times New Roman" w:hAnsi="Times New Roman" w:cs="Times New Roman"/>
          <w:sz w:val="28"/>
          <w:szCs w:val="28"/>
        </w:rPr>
        <w:t>МАЙНЕР</w:t>
      </w:r>
      <w:r w:rsidR="00350204" w:rsidRPr="002D706F">
        <w:rPr>
          <w:rFonts w:ascii="Times New Roman" w:hAnsi="Times New Roman" w:cs="Times New Roman"/>
          <w:sz w:val="28"/>
          <w:szCs w:val="28"/>
        </w:rPr>
        <w:t xml:space="preserve">, направление движения С1=ВП. Устанавливается СС </w:t>
      </w:r>
      <w:r w:rsidR="00350204" w:rsidRPr="002D706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350204" w:rsidRPr="002D706F">
        <w:rPr>
          <w:rFonts w:ascii="Times New Roman" w:hAnsi="Times New Roman" w:cs="Times New Roman"/>
          <w:sz w:val="28"/>
          <w:szCs w:val="28"/>
        </w:rPr>
        <w:t xml:space="preserve">2, где владелец – объект КРИПТОВАЛЮТА, подчиненный – объект </w:t>
      </w:r>
      <w:r w:rsidR="007F70A1" w:rsidRPr="002D706F">
        <w:rPr>
          <w:rFonts w:ascii="Times New Roman" w:hAnsi="Times New Roman" w:cs="Times New Roman"/>
          <w:sz w:val="28"/>
          <w:szCs w:val="28"/>
        </w:rPr>
        <w:t>МАЙНЕР</w:t>
      </w:r>
      <w:r w:rsidR="00350204" w:rsidRPr="002D706F">
        <w:rPr>
          <w:rFonts w:ascii="Times New Roman" w:hAnsi="Times New Roman" w:cs="Times New Roman"/>
          <w:sz w:val="28"/>
          <w:szCs w:val="28"/>
        </w:rPr>
        <w:t>, направление движения С1=ПВ.</w:t>
      </w:r>
    </w:p>
    <w:p w:rsidR="00DA600E" w:rsidRPr="002D706F" w:rsidRDefault="00350204" w:rsidP="00FF334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2) </w:t>
      </w:r>
      <w:r w:rsidR="00F975E1" w:rsidRPr="002D706F">
        <w:rPr>
          <w:rFonts w:ascii="Times New Roman" w:hAnsi="Times New Roman" w:cs="Times New Roman"/>
          <w:sz w:val="28"/>
          <w:szCs w:val="28"/>
        </w:rPr>
        <w:t xml:space="preserve"> Анализируется ФС 2.1. Так как тип соответствия Т (БИРЖА, ТОКЕН) = М: М, то отображение ФС в СС должно выполняться по правилу 3. По этому правилу выделяется объект-связка 2, экземпляр объекта-связки 2 – ДОГОВОР (документ о включении определенного ТОКЕНА в список доступных для торговли на определенной БИРЖЕ, согласованный с компанией-владельцем </w:t>
      </w:r>
      <w:r w:rsidR="00F975E1" w:rsidRPr="002D706F">
        <w:rPr>
          <w:rFonts w:ascii="Times New Roman" w:hAnsi="Times New Roman" w:cs="Times New Roman"/>
          <w:sz w:val="28"/>
          <w:szCs w:val="28"/>
        </w:rPr>
        <w:lastRenderedPageBreak/>
        <w:t xml:space="preserve">ТОКЕНА). Устанавливается СС </w:t>
      </w:r>
      <w:r w:rsidR="00F975E1" w:rsidRPr="002D706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F975E1" w:rsidRPr="002D706F">
        <w:rPr>
          <w:rFonts w:ascii="Times New Roman" w:hAnsi="Times New Roman" w:cs="Times New Roman"/>
          <w:sz w:val="28"/>
          <w:szCs w:val="28"/>
        </w:rPr>
        <w:t xml:space="preserve">3, где владелец – объект БИРЖА, подчиненный – объект ДОГОВОР, направление движения С1=ВП. Устанавливается СС </w:t>
      </w:r>
      <w:r w:rsidR="00F975E1" w:rsidRPr="002D706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F975E1" w:rsidRPr="002D706F">
        <w:rPr>
          <w:rFonts w:ascii="Times New Roman" w:hAnsi="Times New Roman" w:cs="Times New Roman"/>
          <w:sz w:val="28"/>
          <w:szCs w:val="28"/>
        </w:rPr>
        <w:t>4, где владелец – объект ТОКЕН, подчиненный – объект ДОГОВОР, направление движения С1=ПВ.</w:t>
      </w:r>
    </w:p>
    <w:p w:rsidR="00DA600E" w:rsidRPr="002D706F" w:rsidRDefault="00C2555F" w:rsidP="00FF334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3) </w:t>
      </w:r>
      <w:r w:rsidR="00F975E1" w:rsidRPr="002D706F">
        <w:rPr>
          <w:rFonts w:ascii="Times New Roman" w:hAnsi="Times New Roman" w:cs="Times New Roman"/>
          <w:sz w:val="28"/>
          <w:szCs w:val="28"/>
        </w:rPr>
        <w:t xml:space="preserve">Анализируется ФС 3.1. Так как тип соответствия Т (КРИПТОВАЛЮТА, ТОКЕН) = 1: М, то отображение ФС в СС должно выполняться по правилу 1. По этому правилу устанавливается СС </w:t>
      </w:r>
      <w:r w:rsidR="00F975E1" w:rsidRPr="002D706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F975E1" w:rsidRPr="002D706F">
        <w:rPr>
          <w:rFonts w:ascii="Times New Roman" w:hAnsi="Times New Roman" w:cs="Times New Roman"/>
          <w:sz w:val="28"/>
          <w:szCs w:val="28"/>
        </w:rPr>
        <w:t>5, где владелец – объект КРИПТОВАЛЮТА, подчиненный – объект ТОКЕН, направление движения С1=ВП.</w:t>
      </w:r>
    </w:p>
    <w:p w:rsidR="00DA600E" w:rsidRPr="002D706F" w:rsidRDefault="005B5DAD" w:rsidP="00F975E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4) </w:t>
      </w:r>
      <w:r w:rsidR="00F975E1" w:rsidRPr="002D706F">
        <w:rPr>
          <w:rFonts w:ascii="Times New Roman" w:hAnsi="Times New Roman" w:cs="Times New Roman"/>
          <w:sz w:val="28"/>
          <w:szCs w:val="28"/>
        </w:rPr>
        <w:t xml:space="preserve">Анализируется ФС 3.2. Так как тип соответствия Т (ТОКЕН, БИРЖА) = М: М, то отображение ФС в СС должно выполняться по правилу 3. По этому правилу корректируются СС </w:t>
      </w:r>
      <w:r w:rsidR="00F975E1" w:rsidRPr="002D706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F975E1" w:rsidRPr="002D706F">
        <w:rPr>
          <w:rFonts w:ascii="Times New Roman" w:hAnsi="Times New Roman" w:cs="Times New Roman"/>
          <w:sz w:val="28"/>
          <w:szCs w:val="28"/>
        </w:rPr>
        <w:t>3, новое направление движения С1=ВПВ, и S4, новое направление движения С1=ВПВ.</w:t>
      </w:r>
    </w:p>
    <w:p w:rsidR="00F975E1" w:rsidRPr="002D706F" w:rsidRDefault="00E53DE4" w:rsidP="00F975E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5</w:t>
      </w:r>
      <w:r w:rsidR="006A346F" w:rsidRPr="002D706F">
        <w:rPr>
          <w:rFonts w:ascii="Times New Roman" w:hAnsi="Times New Roman" w:cs="Times New Roman"/>
          <w:sz w:val="28"/>
          <w:szCs w:val="28"/>
        </w:rPr>
        <w:t xml:space="preserve">) </w:t>
      </w:r>
      <w:r w:rsidR="00F975E1" w:rsidRPr="002D706F">
        <w:rPr>
          <w:rFonts w:ascii="Times New Roman" w:hAnsi="Times New Roman" w:cs="Times New Roman"/>
          <w:sz w:val="28"/>
          <w:szCs w:val="28"/>
        </w:rPr>
        <w:t xml:space="preserve">Анализируется ФС 4.1. Так как тип соответствия Т (КОШЕЛЕК, ТОКЕН) = М: М, то отображение ФС в СС должно выполняться по правилу 3. По этому правилу выделяется объект-связка 3, экземпляр объекта-связки 3 – МОДУЛЬ (программный модуль КОШЕЛЬКА, добавляющий поддержку определенного ТОКЕНА). Устанавливается СС </w:t>
      </w:r>
      <w:r w:rsidR="00F975E1" w:rsidRPr="002D706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F975E1" w:rsidRPr="002D706F">
        <w:rPr>
          <w:rFonts w:ascii="Times New Roman" w:hAnsi="Times New Roman" w:cs="Times New Roman"/>
          <w:sz w:val="28"/>
          <w:szCs w:val="28"/>
        </w:rPr>
        <w:t xml:space="preserve">6, где владелец – объект КОШЕЛЕК, подчиненный – объект МОДУЛЬ, направление движения С1=ВП. Устанавливается СС </w:t>
      </w:r>
      <w:r w:rsidR="00F975E1" w:rsidRPr="002D706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F975E1" w:rsidRPr="002D706F">
        <w:rPr>
          <w:rFonts w:ascii="Times New Roman" w:hAnsi="Times New Roman" w:cs="Times New Roman"/>
          <w:sz w:val="28"/>
          <w:szCs w:val="28"/>
        </w:rPr>
        <w:t>7, где владелец – объект ТОКЕН, подчиненный – объект МОДУЛЬ, направление движения С1=ПВ.</w:t>
      </w:r>
    </w:p>
    <w:p w:rsidR="00DA600E" w:rsidRPr="002D706F" w:rsidRDefault="00E53DE4" w:rsidP="00F975E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6</w:t>
      </w:r>
      <w:r w:rsidR="00792717" w:rsidRPr="002D706F">
        <w:rPr>
          <w:rFonts w:ascii="Times New Roman" w:hAnsi="Times New Roman" w:cs="Times New Roman"/>
          <w:sz w:val="28"/>
          <w:szCs w:val="28"/>
        </w:rPr>
        <w:t xml:space="preserve">) </w:t>
      </w:r>
      <w:r w:rsidR="00F975E1" w:rsidRPr="002D706F">
        <w:rPr>
          <w:rFonts w:ascii="Times New Roman" w:hAnsi="Times New Roman" w:cs="Times New Roman"/>
          <w:sz w:val="28"/>
          <w:szCs w:val="28"/>
        </w:rPr>
        <w:t>Анализируется ФС 4.2. Так как тип соответствия Т (ТОКЕН, КРИПТОВАЛЮТА) = М: 1, то отображение ФС в СС должно выполняться по правилу 2. По этому правилу</w:t>
      </w:r>
    </w:p>
    <w:p w:rsidR="00792717" w:rsidRPr="002D706F" w:rsidRDefault="00792717" w:rsidP="00FF334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корректируется СС </w:t>
      </w:r>
      <w:r w:rsidRPr="002D706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8815F0" w:rsidRPr="002D706F">
        <w:rPr>
          <w:rFonts w:ascii="Times New Roman" w:hAnsi="Times New Roman" w:cs="Times New Roman"/>
          <w:sz w:val="28"/>
          <w:szCs w:val="28"/>
        </w:rPr>
        <w:t>5</w:t>
      </w:r>
      <w:r w:rsidRPr="002D706F">
        <w:rPr>
          <w:rFonts w:ascii="Times New Roman" w:hAnsi="Times New Roman" w:cs="Times New Roman"/>
          <w:sz w:val="28"/>
          <w:szCs w:val="28"/>
        </w:rPr>
        <w:t>, новое направление движения С1=ВПВ.</w:t>
      </w:r>
    </w:p>
    <w:p w:rsidR="00E53DE4" w:rsidRPr="002D706F" w:rsidRDefault="00E53DE4" w:rsidP="00FF334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7) </w:t>
      </w:r>
      <w:r w:rsidR="00F83CAD" w:rsidRPr="002D706F">
        <w:rPr>
          <w:rFonts w:ascii="Times New Roman" w:hAnsi="Times New Roman" w:cs="Times New Roman"/>
          <w:sz w:val="28"/>
          <w:szCs w:val="28"/>
        </w:rPr>
        <w:t xml:space="preserve">Анализируется ФС 5.1. Так как тип соответствия Т (КРИПТОВАЛЮТА, МАЙНИНГОВЫЙ ПУЛ) = М: М, то отображение ФС в СС должно выполняться по правилу 3. По этому правилу </w:t>
      </w:r>
      <w:r w:rsidRPr="002D706F">
        <w:rPr>
          <w:rFonts w:ascii="Times New Roman" w:hAnsi="Times New Roman" w:cs="Times New Roman"/>
          <w:sz w:val="28"/>
          <w:szCs w:val="28"/>
        </w:rPr>
        <w:t xml:space="preserve">корректируются СС </w:t>
      </w:r>
      <w:r w:rsidRPr="002D706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D706F">
        <w:rPr>
          <w:rFonts w:ascii="Times New Roman" w:hAnsi="Times New Roman" w:cs="Times New Roman"/>
          <w:sz w:val="28"/>
          <w:szCs w:val="28"/>
        </w:rPr>
        <w:t xml:space="preserve">1, новое направление движения С1=ВПВ, и </w:t>
      </w:r>
      <w:r w:rsidRPr="002D706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D706F">
        <w:rPr>
          <w:rFonts w:ascii="Times New Roman" w:hAnsi="Times New Roman" w:cs="Times New Roman"/>
          <w:sz w:val="28"/>
          <w:szCs w:val="28"/>
        </w:rPr>
        <w:t>2, новое направление движения С1=ВПВ.</w:t>
      </w:r>
    </w:p>
    <w:p w:rsidR="00F83CAD" w:rsidRPr="002D706F" w:rsidRDefault="00E53DE4" w:rsidP="00F83CA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8</w:t>
      </w:r>
      <w:r w:rsidR="00792717" w:rsidRPr="002D706F">
        <w:rPr>
          <w:rFonts w:ascii="Times New Roman" w:hAnsi="Times New Roman" w:cs="Times New Roman"/>
          <w:sz w:val="28"/>
          <w:szCs w:val="28"/>
        </w:rPr>
        <w:t xml:space="preserve">) </w:t>
      </w:r>
      <w:r w:rsidR="00F83CAD" w:rsidRPr="002D706F">
        <w:rPr>
          <w:rFonts w:ascii="Times New Roman" w:hAnsi="Times New Roman" w:cs="Times New Roman"/>
          <w:sz w:val="28"/>
          <w:szCs w:val="28"/>
        </w:rPr>
        <w:t xml:space="preserve">Анализируется ФС 5.2. Так как тип соответствия  </w:t>
      </w:r>
    </w:p>
    <w:p w:rsidR="00792717" w:rsidRPr="002D706F" w:rsidRDefault="00F83CAD" w:rsidP="00FF334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lastRenderedPageBreak/>
        <w:t xml:space="preserve">Т (МАЙНИНГОВЫЙ ПУЛ, БИРЖА) = 1: М, то отображение ФС в СС должно выполняться по правилу 1. По этому правилу </w:t>
      </w:r>
      <w:r w:rsidR="00792717" w:rsidRPr="002D706F">
        <w:rPr>
          <w:rFonts w:ascii="Times New Roman" w:hAnsi="Times New Roman" w:cs="Times New Roman"/>
          <w:sz w:val="28"/>
          <w:szCs w:val="28"/>
        </w:rPr>
        <w:t xml:space="preserve">устанавливается СС </w:t>
      </w:r>
      <w:r w:rsidR="00792717" w:rsidRPr="002D706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8815F0" w:rsidRPr="002D706F">
        <w:rPr>
          <w:rFonts w:ascii="Times New Roman" w:hAnsi="Times New Roman" w:cs="Times New Roman"/>
          <w:sz w:val="28"/>
          <w:szCs w:val="28"/>
        </w:rPr>
        <w:t>8</w:t>
      </w:r>
      <w:r w:rsidR="00792717" w:rsidRPr="002D706F">
        <w:rPr>
          <w:rFonts w:ascii="Times New Roman" w:hAnsi="Times New Roman" w:cs="Times New Roman"/>
          <w:sz w:val="28"/>
          <w:szCs w:val="28"/>
        </w:rPr>
        <w:t>, где владелец – объект МАЙНИНГОВЫЙ ПУЛ, подчиненный – объект БИРЖА, направление движения С1=ВП.</w:t>
      </w:r>
    </w:p>
    <w:p w:rsidR="00792717" w:rsidRPr="002D706F" w:rsidRDefault="00E53DE4" w:rsidP="0079271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9</w:t>
      </w:r>
      <w:r w:rsidR="00792717" w:rsidRPr="002D706F">
        <w:rPr>
          <w:rFonts w:ascii="Times New Roman" w:hAnsi="Times New Roman" w:cs="Times New Roman"/>
          <w:sz w:val="28"/>
          <w:szCs w:val="28"/>
        </w:rPr>
        <w:t xml:space="preserve">) </w:t>
      </w:r>
      <w:r w:rsidR="009A2D6D" w:rsidRPr="002D706F">
        <w:rPr>
          <w:rFonts w:ascii="Times New Roman" w:hAnsi="Times New Roman" w:cs="Times New Roman"/>
          <w:sz w:val="28"/>
          <w:szCs w:val="28"/>
        </w:rPr>
        <w:t xml:space="preserve">Анализируется ФС 6.1. Так как тип соответствия Т (КРИПТОВАЛЮТА, БИРЖА) = М: М, то отображение ФС в СС должно выполняться по правилу 3. По этому правилу </w:t>
      </w:r>
      <w:r w:rsidR="00792717" w:rsidRPr="002D706F">
        <w:rPr>
          <w:rFonts w:ascii="Times New Roman" w:hAnsi="Times New Roman" w:cs="Times New Roman"/>
          <w:sz w:val="28"/>
          <w:szCs w:val="28"/>
        </w:rPr>
        <w:t xml:space="preserve">выделяется объект-связка 4, экземпляр объекта-связки 4 – СОГЛАШЕНИЕ (соглашение между сообществом разработчиков КРИПТОВАЛЮТЫ и БИРЖЕЙ о включении КРИПТОВАЛЮТЫ в список доступных для торговли на определенной БИРЖЕ). Устанавливается СС </w:t>
      </w:r>
      <w:r w:rsidR="00792717" w:rsidRPr="002D706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8815F0" w:rsidRPr="002D706F">
        <w:rPr>
          <w:rFonts w:ascii="Times New Roman" w:hAnsi="Times New Roman" w:cs="Times New Roman"/>
          <w:sz w:val="28"/>
          <w:szCs w:val="28"/>
        </w:rPr>
        <w:t>9</w:t>
      </w:r>
      <w:r w:rsidR="00792717" w:rsidRPr="002D706F">
        <w:rPr>
          <w:rFonts w:ascii="Times New Roman" w:hAnsi="Times New Roman" w:cs="Times New Roman"/>
          <w:sz w:val="28"/>
          <w:szCs w:val="28"/>
        </w:rPr>
        <w:t xml:space="preserve">, где владелец – объект </w:t>
      </w:r>
      <w:r w:rsidR="009E1C0D" w:rsidRPr="002D706F">
        <w:rPr>
          <w:rFonts w:ascii="Times New Roman" w:hAnsi="Times New Roman" w:cs="Times New Roman"/>
          <w:sz w:val="28"/>
          <w:szCs w:val="28"/>
        </w:rPr>
        <w:t>КРИПТОВАЛЮТА</w:t>
      </w:r>
      <w:r w:rsidR="00792717" w:rsidRPr="002D706F">
        <w:rPr>
          <w:rFonts w:ascii="Times New Roman" w:hAnsi="Times New Roman" w:cs="Times New Roman"/>
          <w:sz w:val="28"/>
          <w:szCs w:val="28"/>
        </w:rPr>
        <w:t xml:space="preserve">, подчиненный – объект </w:t>
      </w:r>
      <w:r w:rsidR="009E1C0D" w:rsidRPr="002D706F">
        <w:rPr>
          <w:rFonts w:ascii="Times New Roman" w:hAnsi="Times New Roman" w:cs="Times New Roman"/>
          <w:sz w:val="28"/>
          <w:szCs w:val="28"/>
        </w:rPr>
        <w:t>СОГЛАШЕНИЕ</w:t>
      </w:r>
      <w:r w:rsidR="00792717" w:rsidRPr="002D706F">
        <w:rPr>
          <w:rFonts w:ascii="Times New Roman" w:hAnsi="Times New Roman" w:cs="Times New Roman"/>
          <w:sz w:val="28"/>
          <w:szCs w:val="28"/>
        </w:rPr>
        <w:t xml:space="preserve">, направление движения С1=ВП. Устанавливается СС </w:t>
      </w:r>
      <w:r w:rsidR="00792717" w:rsidRPr="002D706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8815F0" w:rsidRPr="002D706F">
        <w:rPr>
          <w:rFonts w:ascii="Times New Roman" w:hAnsi="Times New Roman" w:cs="Times New Roman"/>
          <w:sz w:val="28"/>
          <w:szCs w:val="28"/>
        </w:rPr>
        <w:t>10</w:t>
      </w:r>
      <w:r w:rsidR="00792717" w:rsidRPr="002D706F">
        <w:rPr>
          <w:rFonts w:ascii="Times New Roman" w:hAnsi="Times New Roman" w:cs="Times New Roman"/>
          <w:sz w:val="28"/>
          <w:szCs w:val="28"/>
        </w:rPr>
        <w:t xml:space="preserve">, где владелец – объект </w:t>
      </w:r>
      <w:r w:rsidR="009E1C0D" w:rsidRPr="002D706F">
        <w:rPr>
          <w:rFonts w:ascii="Times New Roman" w:hAnsi="Times New Roman" w:cs="Times New Roman"/>
          <w:sz w:val="28"/>
          <w:szCs w:val="28"/>
        </w:rPr>
        <w:t>БИРЖА</w:t>
      </w:r>
      <w:r w:rsidR="00792717" w:rsidRPr="002D706F">
        <w:rPr>
          <w:rFonts w:ascii="Times New Roman" w:hAnsi="Times New Roman" w:cs="Times New Roman"/>
          <w:sz w:val="28"/>
          <w:szCs w:val="28"/>
        </w:rPr>
        <w:t xml:space="preserve">, подчиненный – объект </w:t>
      </w:r>
      <w:r w:rsidR="009E1C0D" w:rsidRPr="002D706F">
        <w:rPr>
          <w:rFonts w:ascii="Times New Roman" w:hAnsi="Times New Roman" w:cs="Times New Roman"/>
          <w:sz w:val="28"/>
          <w:szCs w:val="28"/>
        </w:rPr>
        <w:t>СОГЛАШЕНИЕ, направление движения С1=</w:t>
      </w:r>
      <w:r w:rsidR="00792717" w:rsidRPr="002D706F">
        <w:rPr>
          <w:rFonts w:ascii="Times New Roman" w:hAnsi="Times New Roman" w:cs="Times New Roman"/>
          <w:sz w:val="28"/>
          <w:szCs w:val="28"/>
        </w:rPr>
        <w:t>ПВ.</w:t>
      </w:r>
    </w:p>
    <w:p w:rsidR="00F84872" w:rsidRPr="002D706F" w:rsidRDefault="00E53DE4" w:rsidP="0079271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10</w:t>
      </w:r>
      <w:r w:rsidR="00F84872" w:rsidRPr="002D706F">
        <w:rPr>
          <w:rFonts w:ascii="Times New Roman" w:hAnsi="Times New Roman" w:cs="Times New Roman"/>
          <w:sz w:val="28"/>
          <w:szCs w:val="28"/>
        </w:rPr>
        <w:t>)</w:t>
      </w:r>
      <w:r w:rsidR="009A2D6D" w:rsidRPr="002D706F">
        <w:rPr>
          <w:rFonts w:ascii="Times New Roman" w:hAnsi="Times New Roman" w:cs="Times New Roman"/>
          <w:sz w:val="28"/>
          <w:szCs w:val="28"/>
        </w:rPr>
        <w:t xml:space="preserve"> Анализируется ФС 6.2. Так как тип соответствия Т (БИРЖА, МАЙНИНГОВЫЙ ПУЛ) = М: 1, то отображение ФС в СС должно выполняться по правилу 2. По этому правилу </w:t>
      </w:r>
      <w:r w:rsidR="00F84872" w:rsidRPr="002D706F">
        <w:rPr>
          <w:rFonts w:ascii="Times New Roman" w:hAnsi="Times New Roman" w:cs="Times New Roman"/>
          <w:sz w:val="28"/>
          <w:szCs w:val="28"/>
        </w:rPr>
        <w:t xml:space="preserve">корректируется СС </w:t>
      </w:r>
      <w:r w:rsidR="00F84872" w:rsidRPr="002D706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8815F0" w:rsidRPr="002D706F">
        <w:rPr>
          <w:rFonts w:ascii="Times New Roman" w:hAnsi="Times New Roman" w:cs="Times New Roman"/>
          <w:sz w:val="28"/>
          <w:szCs w:val="28"/>
        </w:rPr>
        <w:t>8</w:t>
      </w:r>
      <w:r w:rsidR="00F84872" w:rsidRPr="002D706F">
        <w:rPr>
          <w:rFonts w:ascii="Times New Roman" w:hAnsi="Times New Roman" w:cs="Times New Roman"/>
          <w:sz w:val="28"/>
          <w:szCs w:val="28"/>
        </w:rPr>
        <w:t>, новое направление движения С1=ВПВ.</w:t>
      </w:r>
    </w:p>
    <w:p w:rsidR="00C50F43" w:rsidRPr="002D706F" w:rsidRDefault="00C50F43" w:rsidP="0079271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11) </w:t>
      </w:r>
      <w:r w:rsidR="009A2D6D" w:rsidRPr="002D706F">
        <w:rPr>
          <w:rFonts w:ascii="Times New Roman" w:hAnsi="Times New Roman" w:cs="Times New Roman"/>
          <w:sz w:val="28"/>
          <w:szCs w:val="28"/>
        </w:rPr>
        <w:t>Анализируется ФС 7</w:t>
      </w:r>
      <w:r w:rsidR="000879A4" w:rsidRPr="002D706F">
        <w:rPr>
          <w:rFonts w:ascii="Times New Roman" w:hAnsi="Times New Roman" w:cs="Times New Roman"/>
          <w:sz w:val="28"/>
          <w:szCs w:val="28"/>
        </w:rPr>
        <w:t>.2</w:t>
      </w:r>
      <w:r w:rsidR="009A2D6D" w:rsidRPr="002D706F">
        <w:rPr>
          <w:rFonts w:ascii="Times New Roman" w:hAnsi="Times New Roman" w:cs="Times New Roman"/>
          <w:sz w:val="28"/>
          <w:szCs w:val="28"/>
        </w:rPr>
        <w:t xml:space="preserve">. Так как тип соответствия Т (ТОКЕН, КОШЕЛЕК) = М: М, то отображение ФС в СС должно выполняться по правилу 3. По этому правилу </w:t>
      </w:r>
      <w:r w:rsidRPr="002D706F">
        <w:rPr>
          <w:rFonts w:ascii="Times New Roman" w:hAnsi="Times New Roman" w:cs="Times New Roman"/>
          <w:sz w:val="28"/>
          <w:szCs w:val="28"/>
        </w:rPr>
        <w:t xml:space="preserve">корректируются СС </w:t>
      </w:r>
      <w:r w:rsidRPr="002D706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D706F">
        <w:rPr>
          <w:rFonts w:ascii="Times New Roman" w:hAnsi="Times New Roman" w:cs="Times New Roman"/>
          <w:sz w:val="28"/>
          <w:szCs w:val="28"/>
        </w:rPr>
        <w:t xml:space="preserve">6, новое направление движения С1=ВПВ, и </w:t>
      </w:r>
      <w:r w:rsidRPr="002D706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D706F">
        <w:rPr>
          <w:rFonts w:ascii="Times New Roman" w:hAnsi="Times New Roman" w:cs="Times New Roman"/>
          <w:sz w:val="28"/>
          <w:szCs w:val="28"/>
        </w:rPr>
        <w:t>7, новое направление движения С1=ВПВ.</w:t>
      </w:r>
    </w:p>
    <w:p w:rsidR="00F84872" w:rsidRPr="002D706F" w:rsidRDefault="00C50F43" w:rsidP="0079271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12</w:t>
      </w:r>
      <w:r w:rsidR="00F84872" w:rsidRPr="002D706F">
        <w:rPr>
          <w:rFonts w:ascii="Times New Roman" w:hAnsi="Times New Roman" w:cs="Times New Roman"/>
          <w:sz w:val="28"/>
          <w:szCs w:val="28"/>
        </w:rPr>
        <w:t xml:space="preserve">) </w:t>
      </w:r>
      <w:r w:rsidR="009A2D6D" w:rsidRPr="002D706F">
        <w:rPr>
          <w:rFonts w:ascii="Times New Roman" w:hAnsi="Times New Roman" w:cs="Times New Roman"/>
          <w:sz w:val="28"/>
          <w:szCs w:val="28"/>
        </w:rPr>
        <w:t>Анализир</w:t>
      </w:r>
      <w:r w:rsidR="000879A4" w:rsidRPr="002D706F">
        <w:rPr>
          <w:rFonts w:ascii="Times New Roman" w:hAnsi="Times New Roman" w:cs="Times New Roman"/>
          <w:sz w:val="28"/>
          <w:szCs w:val="28"/>
        </w:rPr>
        <w:t>уется ФС 8.1</w:t>
      </w:r>
      <w:r w:rsidR="009A2D6D" w:rsidRPr="002D706F">
        <w:rPr>
          <w:rFonts w:ascii="Times New Roman" w:hAnsi="Times New Roman" w:cs="Times New Roman"/>
          <w:sz w:val="28"/>
          <w:szCs w:val="28"/>
        </w:rPr>
        <w:t xml:space="preserve">. Так как тип соответствия Т (КОШЕЛЕК, КРИПТОВАЛЮТА) = М: М, то отображение ФС в СС должно выполняться по правилу 3. По этому правилу </w:t>
      </w:r>
      <w:r w:rsidR="005E5AA9" w:rsidRPr="002D706F">
        <w:rPr>
          <w:rFonts w:ascii="Times New Roman" w:hAnsi="Times New Roman" w:cs="Times New Roman"/>
          <w:sz w:val="28"/>
          <w:szCs w:val="28"/>
        </w:rPr>
        <w:t>выделяется объект-связка 5, экземпляр объекта-связки 5</w:t>
      </w:r>
      <w:r w:rsidR="00C17FBF" w:rsidRPr="002D706F">
        <w:rPr>
          <w:rFonts w:ascii="Times New Roman" w:hAnsi="Times New Roman" w:cs="Times New Roman"/>
          <w:sz w:val="28"/>
          <w:szCs w:val="28"/>
        </w:rPr>
        <w:t xml:space="preserve"> – </w:t>
      </w:r>
      <w:r w:rsidR="000A272B" w:rsidRPr="002D706F">
        <w:rPr>
          <w:rFonts w:ascii="Times New Roman" w:hAnsi="Times New Roman" w:cs="Times New Roman"/>
          <w:sz w:val="28"/>
          <w:szCs w:val="28"/>
        </w:rPr>
        <w:t>КЛИЕНТ</w:t>
      </w:r>
      <w:r w:rsidR="00C17FBF" w:rsidRPr="002D706F">
        <w:rPr>
          <w:rFonts w:ascii="Times New Roman" w:hAnsi="Times New Roman" w:cs="Times New Roman"/>
          <w:sz w:val="28"/>
          <w:szCs w:val="28"/>
        </w:rPr>
        <w:t xml:space="preserve"> (программный модуль КОШЕЛЬКА, добавляющий</w:t>
      </w:r>
      <w:r w:rsidR="000A272B" w:rsidRPr="002D706F">
        <w:rPr>
          <w:rFonts w:ascii="Times New Roman" w:hAnsi="Times New Roman" w:cs="Times New Roman"/>
          <w:sz w:val="28"/>
          <w:szCs w:val="28"/>
        </w:rPr>
        <w:t xml:space="preserve"> поддержку определенной КРИПТОВАЛЮТЫ</w:t>
      </w:r>
      <w:r w:rsidR="00C17FBF" w:rsidRPr="002D706F">
        <w:rPr>
          <w:rFonts w:ascii="Times New Roman" w:hAnsi="Times New Roman" w:cs="Times New Roman"/>
          <w:sz w:val="28"/>
          <w:szCs w:val="28"/>
        </w:rPr>
        <w:t xml:space="preserve">). Устанавливается СС </w:t>
      </w:r>
      <w:r w:rsidR="00C17FBF" w:rsidRPr="002D706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DA6398" w:rsidRPr="002D706F">
        <w:rPr>
          <w:rFonts w:ascii="Times New Roman" w:hAnsi="Times New Roman" w:cs="Times New Roman"/>
          <w:sz w:val="28"/>
          <w:szCs w:val="28"/>
        </w:rPr>
        <w:t>11</w:t>
      </w:r>
      <w:r w:rsidR="00C17FBF" w:rsidRPr="002D706F">
        <w:rPr>
          <w:rFonts w:ascii="Times New Roman" w:hAnsi="Times New Roman" w:cs="Times New Roman"/>
          <w:sz w:val="28"/>
          <w:szCs w:val="28"/>
        </w:rPr>
        <w:t xml:space="preserve">, где владелец – объект КОШЕЛЕК, подчиненный – объект </w:t>
      </w:r>
      <w:r w:rsidR="005257F9" w:rsidRPr="002D706F">
        <w:rPr>
          <w:rFonts w:ascii="Times New Roman" w:hAnsi="Times New Roman" w:cs="Times New Roman"/>
          <w:sz w:val="28"/>
          <w:szCs w:val="28"/>
        </w:rPr>
        <w:t>КЛИЕНТ</w:t>
      </w:r>
      <w:r w:rsidR="00C17FBF" w:rsidRPr="002D706F">
        <w:rPr>
          <w:rFonts w:ascii="Times New Roman" w:hAnsi="Times New Roman" w:cs="Times New Roman"/>
          <w:sz w:val="28"/>
          <w:szCs w:val="28"/>
        </w:rPr>
        <w:t xml:space="preserve">, направление движения С1=ВП. Устанавливается СС </w:t>
      </w:r>
      <w:r w:rsidR="00C17FBF" w:rsidRPr="002D706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DA6398" w:rsidRPr="002D706F">
        <w:rPr>
          <w:rFonts w:ascii="Times New Roman" w:hAnsi="Times New Roman" w:cs="Times New Roman"/>
          <w:sz w:val="28"/>
          <w:szCs w:val="28"/>
        </w:rPr>
        <w:t>12</w:t>
      </w:r>
      <w:r w:rsidR="00C17FBF" w:rsidRPr="002D706F">
        <w:rPr>
          <w:rFonts w:ascii="Times New Roman" w:hAnsi="Times New Roman" w:cs="Times New Roman"/>
          <w:sz w:val="28"/>
          <w:szCs w:val="28"/>
        </w:rPr>
        <w:t xml:space="preserve">, где владелец – объект ТОКЕН, подчиненный – объект </w:t>
      </w:r>
      <w:r w:rsidR="005257F9" w:rsidRPr="002D706F">
        <w:rPr>
          <w:rFonts w:ascii="Times New Roman" w:hAnsi="Times New Roman" w:cs="Times New Roman"/>
          <w:sz w:val="28"/>
          <w:szCs w:val="28"/>
        </w:rPr>
        <w:t>КЛИЕНТ</w:t>
      </w:r>
      <w:r w:rsidR="00C17FBF" w:rsidRPr="002D706F">
        <w:rPr>
          <w:rFonts w:ascii="Times New Roman" w:hAnsi="Times New Roman" w:cs="Times New Roman"/>
          <w:sz w:val="28"/>
          <w:szCs w:val="28"/>
        </w:rPr>
        <w:t>, направление движения С1=ПВ.</w:t>
      </w:r>
    </w:p>
    <w:p w:rsidR="0010085A" w:rsidRDefault="008815F0" w:rsidP="008815F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lastRenderedPageBreak/>
        <w:t>Каждой СС присваивается уникальное имя и определяются ее характеристики. Значение этих характеристик опре</w:t>
      </w:r>
      <w:r w:rsidR="00DA600E" w:rsidRPr="002D706F">
        <w:rPr>
          <w:rFonts w:ascii="Times New Roman" w:hAnsi="Times New Roman" w:cs="Times New Roman"/>
          <w:sz w:val="28"/>
          <w:szCs w:val="28"/>
        </w:rPr>
        <w:t>деляется в результате анализа предметной области</w:t>
      </w:r>
      <w:r w:rsidRPr="002D706F">
        <w:rPr>
          <w:rFonts w:ascii="Times New Roman" w:hAnsi="Times New Roman" w:cs="Times New Roman"/>
          <w:sz w:val="28"/>
          <w:szCs w:val="28"/>
        </w:rPr>
        <w:t xml:space="preserve"> либо на основе характеристик ФС. Перечень характеристик </w:t>
      </w:r>
      <w:r w:rsidR="00DA600E" w:rsidRPr="002D706F">
        <w:rPr>
          <w:rFonts w:ascii="Times New Roman" w:hAnsi="Times New Roman" w:cs="Times New Roman"/>
          <w:sz w:val="28"/>
          <w:szCs w:val="28"/>
        </w:rPr>
        <w:t xml:space="preserve">СС </w:t>
      </w:r>
      <w:r w:rsidRPr="002D706F">
        <w:rPr>
          <w:rFonts w:ascii="Times New Roman" w:hAnsi="Times New Roman" w:cs="Times New Roman"/>
          <w:sz w:val="28"/>
          <w:szCs w:val="28"/>
        </w:rPr>
        <w:t>приведен в табл. 2.10.</w:t>
      </w:r>
    </w:p>
    <w:p w:rsidR="00AA2C2C" w:rsidRPr="002D706F" w:rsidRDefault="00AA2C2C" w:rsidP="008815F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815F0" w:rsidRPr="002D706F" w:rsidRDefault="00DA600E" w:rsidP="008815F0">
      <w:pPr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Таблица 2.10</w:t>
      </w:r>
      <w:bookmarkStart w:id="0" w:name="_GoBack"/>
      <w:bookmarkEnd w:id="0"/>
    </w:p>
    <w:p w:rsidR="008815F0" w:rsidRPr="002D706F" w:rsidRDefault="008815F0" w:rsidP="008815F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Характеристики структурных связей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101"/>
        <w:gridCol w:w="8753"/>
      </w:tblGrid>
      <w:tr w:rsidR="008815F0" w:rsidRPr="002D706F" w:rsidTr="008815F0">
        <w:tc>
          <w:tcPr>
            <w:tcW w:w="1101" w:type="dxa"/>
            <w:vAlign w:val="center"/>
          </w:tcPr>
          <w:p w:rsidR="008815F0" w:rsidRPr="002D706F" w:rsidRDefault="008815F0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8753" w:type="dxa"/>
            <w:vAlign w:val="center"/>
          </w:tcPr>
          <w:p w:rsidR="008815F0" w:rsidRPr="002D706F" w:rsidRDefault="008815F0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Название характеристики</w:t>
            </w:r>
          </w:p>
        </w:tc>
      </w:tr>
      <w:tr w:rsidR="008815F0" w:rsidRPr="002D706F" w:rsidTr="008815F0">
        <w:tc>
          <w:tcPr>
            <w:tcW w:w="1101" w:type="dxa"/>
            <w:vAlign w:val="center"/>
          </w:tcPr>
          <w:p w:rsidR="008815F0" w:rsidRPr="002D706F" w:rsidRDefault="008815F0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С1</w:t>
            </w:r>
          </w:p>
        </w:tc>
        <w:tc>
          <w:tcPr>
            <w:tcW w:w="8753" w:type="dxa"/>
            <w:vAlign w:val="center"/>
          </w:tcPr>
          <w:p w:rsidR="008815F0" w:rsidRPr="002D706F" w:rsidRDefault="008815F0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 xml:space="preserve">Направление движения по </w:t>
            </w:r>
            <w:r w:rsidR="002C36D5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</w:p>
        </w:tc>
      </w:tr>
      <w:tr w:rsidR="008815F0" w:rsidRPr="002D706F" w:rsidTr="008815F0">
        <w:tc>
          <w:tcPr>
            <w:tcW w:w="1101" w:type="dxa"/>
            <w:vAlign w:val="center"/>
          </w:tcPr>
          <w:p w:rsidR="008815F0" w:rsidRPr="002D706F" w:rsidRDefault="008815F0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С2</w:t>
            </w:r>
          </w:p>
        </w:tc>
        <w:tc>
          <w:tcPr>
            <w:tcW w:w="8753" w:type="dxa"/>
            <w:vAlign w:val="center"/>
          </w:tcPr>
          <w:p w:rsidR="008815F0" w:rsidRPr="002D706F" w:rsidRDefault="008815F0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Способ упорядочения экземпляров подчиненного объекта</w:t>
            </w:r>
          </w:p>
        </w:tc>
      </w:tr>
      <w:tr w:rsidR="008815F0" w:rsidRPr="002D706F" w:rsidTr="008815F0">
        <w:tc>
          <w:tcPr>
            <w:tcW w:w="1101" w:type="dxa"/>
            <w:vAlign w:val="center"/>
          </w:tcPr>
          <w:p w:rsidR="008815F0" w:rsidRPr="002D706F" w:rsidRDefault="008815F0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С3</w:t>
            </w:r>
          </w:p>
        </w:tc>
        <w:tc>
          <w:tcPr>
            <w:tcW w:w="8753" w:type="dxa"/>
            <w:vAlign w:val="center"/>
          </w:tcPr>
          <w:p w:rsidR="008815F0" w:rsidRPr="002D706F" w:rsidRDefault="008815F0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Ограничения на право движения по СС</w:t>
            </w:r>
          </w:p>
        </w:tc>
      </w:tr>
      <w:tr w:rsidR="008815F0" w:rsidRPr="002D706F" w:rsidTr="008815F0">
        <w:tc>
          <w:tcPr>
            <w:tcW w:w="1101" w:type="dxa"/>
            <w:vAlign w:val="center"/>
          </w:tcPr>
          <w:p w:rsidR="008815F0" w:rsidRPr="002D706F" w:rsidRDefault="008815F0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С4</w:t>
            </w:r>
          </w:p>
        </w:tc>
        <w:tc>
          <w:tcPr>
            <w:tcW w:w="8753" w:type="dxa"/>
            <w:vAlign w:val="center"/>
          </w:tcPr>
          <w:p w:rsidR="008815F0" w:rsidRPr="002D706F" w:rsidRDefault="008815F0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Частота использования</w:t>
            </w:r>
          </w:p>
        </w:tc>
      </w:tr>
      <w:tr w:rsidR="00D54283" w:rsidRPr="002D706F" w:rsidTr="008815F0">
        <w:tc>
          <w:tcPr>
            <w:tcW w:w="1101" w:type="dxa"/>
            <w:vAlign w:val="center"/>
          </w:tcPr>
          <w:p w:rsidR="00D54283" w:rsidRPr="002D706F" w:rsidRDefault="00D54283" w:rsidP="00D5428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С5</w:t>
            </w:r>
          </w:p>
        </w:tc>
        <w:tc>
          <w:tcPr>
            <w:tcW w:w="8753" w:type="dxa"/>
            <w:vAlign w:val="center"/>
          </w:tcPr>
          <w:p w:rsidR="00D54283" w:rsidRPr="002D706F" w:rsidRDefault="00D54283" w:rsidP="00D5428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Количество экземпляров подчиненного объекта в СС</w:t>
            </w:r>
          </w:p>
        </w:tc>
      </w:tr>
      <w:tr w:rsidR="00D54283" w:rsidRPr="002D706F" w:rsidTr="008815F0">
        <w:tc>
          <w:tcPr>
            <w:tcW w:w="1101" w:type="dxa"/>
            <w:vAlign w:val="center"/>
          </w:tcPr>
          <w:p w:rsidR="00D54283" w:rsidRPr="002D706F" w:rsidRDefault="00D54283" w:rsidP="00D5428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С6</w:t>
            </w:r>
          </w:p>
        </w:tc>
        <w:tc>
          <w:tcPr>
            <w:tcW w:w="8753" w:type="dxa"/>
            <w:vAlign w:val="center"/>
          </w:tcPr>
          <w:p w:rsidR="00D54283" w:rsidRPr="002D706F" w:rsidRDefault="00D54283" w:rsidP="00D5428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Класс членства подчиненного объекта</w:t>
            </w:r>
          </w:p>
        </w:tc>
      </w:tr>
      <w:tr w:rsidR="00D54283" w:rsidRPr="002D706F" w:rsidTr="008815F0">
        <w:tc>
          <w:tcPr>
            <w:tcW w:w="1101" w:type="dxa"/>
            <w:vAlign w:val="center"/>
          </w:tcPr>
          <w:p w:rsidR="00D54283" w:rsidRPr="002D706F" w:rsidRDefault="00D54283" w:rsidP="00D5428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С7</w:t>
            </w:r>
          </w:p>
        </w:tc>
        <w:tc>
          <w:tcPr>
            <w:tcW w:w="8753" w:type="dxa"/>
            <w:vAlign w:val="center"/>
          </w:tcPr>
          <w:p w:rsidR="00D54283" w:rsidRPr="002D706F" w:rsidRDefault="00D54283" w:rsidP="00D5428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Перемещаемость экземпляров подчиненного объекта СС</w:t>
            </w:r>
          </w:p>
        </w:tc>
      </w:tr>
      <w:tr w:rsidR="00D54283" w:rsidRPr="002D706F" w:rsidTr="008815F0">
        <w:tc>
          <w:tcPr>
            <w:tcW w:w="1101" w:type="dxa"/>
            <w:vAlign w:val="center"/>
          </w:tcPr>
          <w:p w:rsidR="00D54283" w:rsidRPr="002D706F" w:rsidRDefault="00D54283" w:rsidP="00D5428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С8</w:t>
            </w:r>
          </w:p>
        </w:tc>
        <w:tc>
          <w:tcPr>
            <w:tcW w:w="8753" w:type="dxa"/>
            <w:vAlign w:val="center"/>
          </w:tcPr>
          <w:p w:rsidR="00D54283" w:rsidRPr="002D706F" w:rsidRDefault="00D54283" w:rsidP="00D5428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Ограничения на время движения по СС</w:t>
            </w:r>
          </w:p>
        </w:tc>
      </w:tr>
    </w:tbl>
    <w:p w:rsidR="00E85344" w:rsidRPr="002D706F" w:rsidRDefault="00E85344" w:rsidP="00E8534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AE5328" w:rsidRDefault="00F9261B" w:rsidP="00F9261B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8815F0" w:rsidRPr="002D706F">
        <w:rPr>
          <w:rFonts w:ascii="Times New Roman" w:hAnsi="Times New Roman" w:cs="Times New Roman"/>
          <w:sz w:val="28"/>
          <w:szCs w:val="28"/>
        </w:rPr>
        <w:t>Перечень структурных связей и их характеристик</w:t>
      </w:r>
      <w:r w:rsidR="00AA2C2C">
        <w:rPr>
          <w:rFonts w:ascii="Times New Roman" w:hAnsi="Times New Roman" w:cs="Times New Roman"/>
          <w:sz w:val="28"/>
          <w:szCs w:val="28"/>
        </w:rPr>
        <w:t>и</w:t>
      </w:r>
      <w:r w:rsidR="008815F0" w:rsidRPr="002D706F">
        <w:rPr>
          <w:rFonts w:ascii="Times New Roman" w:hAnsi="Times New Roman" w:cs="Times New Roman"/>
          <w:sz w:val="28"/>
          <w:szCs w:val="28"/>
        </w:rPr>
        <w:t xml:space="preserve"> приведен</w:t>
      </w:r>
      <w:r w:rsidR="00AA2C2C">
        <w:rPr>
          <w:rFonts w:ascii="Times New Roman" w:hAnsi="Times New Roman" w:cs="Times New Roman"/>
          <w:sz w:val="28"/>
          <w:szCs w:val="28"/>
        </w:rPr>
        <w:t>ы</w:t>
      </w:r>
      <w:r w:rsidR="008815F0" w:rsidRPr="002D706F">
        <w:rPr>
          <w:rFonts w:ascii="Times New Roman" w:hAnsi="Times New Roman" w:cs="Times New Roman"/>
          <w:sz w:val="28"/>
          <w:szCs w:val="28"/>
        </w:rPr>
        <w:t xml:space="preserve"> в табл.</w:t>
      </w:r>
      <w:r w:rsidR="00AA2C2C">
        <w:rPr>
          <w:rFonts w:ascii="Times New Roman" w:hAnsi="Times New Roman" w:cs="Times New Roman"/>
          <w:sz w:val="28"/>
          <w:szCs w:val="28"/>
        </w:rPr>
        <w:t xml:space="preserve"> </w:t>
      </w:r>
      <w:r w:rsidR="008815F0" w:rsidRPr="002D706F">
        <w:rPr>
          <w:rFonts w:ascii="Times New Roman" w:hAnsi="Times New Roman" w:cs="Times New Roman"/>
          <w:sz w:val="28"/>
          <w:szCs w:val="28"/>
        </w:rPr>
        <w:t>2.11.</w:t>
      </w:r>
    </w:p>
    <w:p w:rsidR="00AA2C2C" w:rsidRPr="002D706F" w:rsidRDefault="00AA2C2C" w:rsidP="008815F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815F0" w:rsidRPr="002D706F" w:rsidRDefault="00DA600E" w:rsidP="00D3690F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Таблица 2.11</w:t>
      </w:r>
    </w:p>
    <w:p w:rsidR="008815F0" w:rsidRPr="002D706F" w:rsidRDefault="008815F0" w:rsidP="00D3690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Перечень структурных связей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94"/>
        <w:gridCol w:w="1095"/>
        <w:gridCol w:w="1095"/>
        <w:gridCol w:w="1095"/>
        <w:gridCol w:w="1095"/>
        <w:gridCol w:w="1095"/>
        <w:gridCol w:w="1095"/>
        <w:gridCol w:w="1095"/>
        <w:gridCol w:w="1095"/>
      </w:tblGrid>
      <w:tr w:rsidR="008815F0" w:rsidRPr="002D706F" w:rsidTr="008815F0">
        <w:tc>
          <w:tcPr>
            <w:tcW w:w="1094" w:type="dxa"/>
            <w:vAlign w:val="center"/>
          </w:tcPr>
          <w:p w:rsidR="008815F0" w:rsidRPr="002D706F" w:rsidRDefault="008815F0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Имя СС</w:t>
            </w:r>
          </w:p>
        </w:tc>
        <w:tc>
          <w:tcPr>
            <w:tcW w:w="1095" w:type="dxa"/>
            <w:vAlign w:val="center"/>
          </w:tcPr>
          <w:p w:rsidR="008815F0" w:rsidRPr="002D706F" w:rsidRDefault="008815F0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С1</w:t>
            </w:r>
          </w:p>
        </w:tc>
        <w:tc>
          <w:tcPr>
            <w:tcW w:w="1095" w:type="dxa"/>
            <w:vAlign w:val="center"/>
          </w:tcPr>
          <w:p w:rsidR="008815F0" w:rsidRPr="002D706F" w:rsidRDefault="008815F0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С2</w:t>
            </w:r>
          </w:p>
        </w:tc>
        <w:tc>
          <w:tcPr>
            <w:tcW w:w="1095" w:type="dxa"/>
            <w:vAlign w:val="center"/>
          </w:tcPr>
          <w:p w:rsidR="008815F0" w:rsidRPr="002D706F" w:rsidRDefault="008815F0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С3</w:t>
            </w:r>
          </w:p>
        </w:tc>
        <w:tc>
          <w:tcPr>
            <w:tcW w:w="1095" w:type="dxa"/>
            <w:vAlign w:val="center"/>
          </w:tcPr>
          <w:p w:rsidR="008815F0" w:rsidRPr="002D706F" w:rsidRDefault="008815F0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С4</w:t>
            </w:r>
          </w:p>
        </w:tc>
        <w:tc>
          <w:tcPr>
            <w:tcW w:w="1095" w:type="dxa"/>
            <w:vAlign w:val="center"/>
          </w:tcPr>
          <w:p w:rsidR="008815F0" w:rsidRPr="002D706F" w:rsidRDefault="008815F0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С5</w:t>
            </w:r>
          </w:p>
        </w:tc>
        <w:tc>
          <w:tcPr>
            <w:tcW w:w="1095" w:type="dxa"/>
            <w:vAlign w:val="center"/>
          </w:tcPr>
          <w:p w:rsidR="008815F0" w:rsidRPr="002D706F" w:rsidRDefault="008815F0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С6</w:t>
            </w:r>
          </w:p>
        </w:tc>
        <w:tc>
          <w:tcPr>
            <w:tcW w:w="1095" w:type="dxa"/>
            <w:vAlign w:val="center"/>
          </w:tcPr>
          <w:p w:rsidR="008815F0" w:rsidRPr="002D706F" w:rsidRDefault="008815F0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С7</w:t>
            </w:r>
          </w:p>
        </w:tc>
        <w:tc>
          <w:tcPr>
            <w:tcW w:w="1095" w:type="dxa"/>
            <w:vAlign w:val="center"/>
          </w:tcPr>
          <w:p w:rsidR="008815F0" w:rsidRPr="002D706F" w:rsidRDefault="008815F0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С8</w:t>
            </w:r>
          </w:p>
        </w:tc>
      </w:tr>
      <w:tr w:rsidR="008815F0" w:rsidRPr="002D706F" w:rsidTr="008815F0">
        <w:tc>
          <w:tcPr>
            <w:tcW w:w="1094" w:type="dxa"/>
            <w:vAlign w:val="center"/>
          </w:tcPr>
          <w:p w:rsidR="008815F0" w:rsidRPr="002D706F" w:rsidRDefault="008815F0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1</w:t>
            </w:r>
          </w:p>
        </w:tc>
        <w:tc>
          <w:tcPr>
            <w:tcW w:w="1095" w:type="dxa"/>
            <w:vAlign w:val="center"/>
          </w:tcPr>
          <w:p w:rsidR="008815F0" w:rsidRPr="002D706F" w:rsidRDefault="008815F0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ВП</w:t>
            </w:r>
            <w:r w:rsidR="006B37AD" w:rsidRPr="002D706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ПЕР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ОБ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8815F0" w:rsidRPr="002D706F" w:rsidTr="008815F0">
        <w:tc>
          <w:tcPr>
            <w:tcW w:w="1094" w:type="dxa"/>
            <w:vAlign w:val="center"/>
          </w:tcPr>
          <w:p w:rsidR="008815F0" w:rsidRPr="002D706F" w:rsidRDefault="008815F0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2</w:t>
            </w:r>
          </w:p>
        </w:tc>
        <w:tc>
          <w:tcPr>
            <w:tcW w:w="1095" w:type="dxa"/>
            <w:vAlign w:val="center"/>
          </w:tcPr>
          <w:p w:rsidR="008815F0" w:rsidRPr="002D706F" w:rsidRDefault="006B37AD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8815F0" w:rsidRPr="002D706F">
              <w:rPr>
                <w:rFonts w:ascii="Times New Roman" w:hAnsi="Times New Roman" w:cs="Times New Roman"/>
                <w:sz w:val="28"/>
                <w:szCs w:val="28"/>
              </w:rPr>
              <w:t>ПВ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ПЕР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ОБ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8815F0" w:rsidRPr="002D706F" w:rsidTr="008815F0">
        <w:tc>
          <w:tcPr>
            <w:tcW w:w="1094" w:type="dxa"/>
            <w:vAlign w:val="center"/>
          </w:tcPr>
          <w:p w:rsidR="008815F0" w:rsidRPr="002D706F" w:rsidRDefault="008815F0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3</w:t>
            </w:r>
          </w:p>
        </w:tc>
        <w:tc>
          <w:tcPr>
            <w:tcW w:w="1095" w:type="dxa"/>
            <w:vAlign w:val="center"/>
          </w:tcPr>
          <w:p w:rsidR="008815F0" w:rsidRPr="002D706F" w:rsidRDefault="008815F0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ВП</w:t>
            </w:r>
            <w:r w:rsidR="006B37AD" w:rsidRPr="002D706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ПЕР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ОБ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8815F0" w:rsidRPr="002D706F" w:rsidTr="008815F0">
        <w:tc>
          <w:tcPr>
            <w:tcW w:w="1094" w:type="dxa"/>
            <w:vAlign w:val="center"/>
          </w:tcPr>
          <w:p w:rsidR="008815F0" w:rsidRPr="002D706F" w:rsidRDefault="008815F0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4</w:t>
            </w:r>
          </w:p>
        </w:tc>
        <w:tc>
          <w:tcPr>
            <w:tcW w:w="1095" w:type="dxa"/>
            <w:vAlign w:val="center"/>
          </w:tcPr>
          <w:p w:rsidR="008815F0" w:rsidRPr="002D706F" w:rsidRDefault="006B37AD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8815F0" w:rsidRPr="002D706F">
              <w:rPr>
                <w:rFonts w:ascii="Times New Roman" w:hAnsi="Times New Roman" w:cs="Times New Roman"/>
                <w:sz w:val="28"/>
                <w:szCs w:val="28"/>
              </w:rPr>
              <w:t>ПВ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ПЕР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ОБ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8815F0" w:rsidRPr="002D706F" w:rsidTr="008815F0">
        <w:tc>
          <w:tcPr>
            <w:tcW w:w="1094" w:type="dxa"/>
            <w:vAlign w:val="center"/>
          </w:tcPr>
          <w:p w:rsidR="008815F0" w:rsidRPr="002D706F" w:rsidRDefault="008815F0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5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ВПВ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↑НАЗВ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ПЕР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ОБ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8815F0" w:rsidRPr="002D706F" w:rsidTr="008815F0">
        <w:tc>
          <w:tcPr>
            <w:tcW w:w="1094" w:type="dxa"/>
            <w:vAlign w:val="center"/>
          </w:tcPr>
          <w:p w:rsidR="008815F0" w:rsidRPr="002D706F" w:rsidRDefault="008815F0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6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ВП</w:t>
            </w:r>
            <w:r w:rsidR="006B37AD" w:rsidRPr="002D706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ПЕР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ОБ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8815F0" w:rsidRPr="002D706F" w:rsidTr="008815F0">
        <w:tc>
          <w:tcPr>
            <w:tcW w:w="1094" w:type="dxa"/>
            <w:vAlign w:val="center"/>
          </w:tcPr>
          <w:p w:rsidR="008815F0" w:rsidRPr="002D706F" w:rsidRDefault="008815F0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7</w:t>
            </w:r>
          </w:p>
        </w:tc>
        <w:tc>
          <w:tcPr>
            <w:tcW w:w="1095" w:type="dxa"/>
            <w:vAlign w:val="center"/>
          </w:tcPr>
          <w:p w:rsidR="008815F0" w:rsidRPr="002D706F" w:rsidRDefault="006B37AD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DA6398" w:rsidRPr="002D706F">
              <w:rPr>
                <w:rFonts w:ascii="Times New Roman" w:hAnsi="Times New Roman" w:cs="Times New Roman"/>
                <w:sz w:val="28"/>
                <w:szCs w:val="28"/>
              </w:rPr>
              <w:t>ПВ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ПЕР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ОБ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8815F0" w:rsidRPr="002D706F" w:rsidTr="008815F0">
        <w:tc>
          <w:tcPr>
            <w:tcW w:w="1094" w:type="dxa"/>
            <w:vAlign w:val="center"/>
          </w:tcPr>
          <w:p w:rsidR="008815F0" w:rsidRPr="002D706F" w:rsidRDefault="008815F0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8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ВПВ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↑НАЗВ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ПЕР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ОБ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8815F0" w:rsidRPr="002D706F" w:rsidTr="008815F0">
        <w:tc>
          <w:tcPr>
            <w:tcW w:w="1094" w:type="dxa"/>
            <w:vAlign w:val="center"/>
          </w:tcPr>
          <w:p w:rsidR="008815F0" w:rsidRPr="002D706F" w:rsidRDefault="008815F0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9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ВП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ПЕР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ОБ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8815F0" w:rsidRPr="002D706F" w:rsidTr="008815F0">
        <w:tc>
          <w:tcPr>
            <w:tcW w:w="1094" w:type="dxa"/>
            <w:vAlign w:val="center"/>
          </w:tcPr>
          <w:p w:rsidR="008815F0" w:rsidRPr="002D706F" w:rsidRDefault="008815F0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10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ПВ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ПЕР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ОБ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8815F0" w:rsidRPr="002D706F" w:rsidRDefault="00DA6398" w:rsidP="008815F0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DA6398" w:rsidRPr="002D706F" w:rsidTr="008815F0">
        <w:tc>
          <w:tcPr>
            <w:tcW w:w="1094" w:type="dxa"/>
            <w:vAlign w:val="center"/>
          </w:tcPr>
          <w:p w:rsidR="00DA6398" w:rsidRPr="002D706F" w:rsidRDefault="00DA6398" w:rsidP="008815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11</w:t>
            </w:r>
          </w:p>
        </w:tc>
        <w:tc>
          <w:tcPr>
            <w:tcW w:w="1095" w:type="dxa"/>
            <w:vAlign w:val="center"/>
          </w:tcPr>
          <w:p w:rsidR="00DA6398" w:rsidRPr="002D706F" w:rsidRDefault="00DA6398" w:rsidP="008815F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ВП</w:t>
            </w:r>
          </w:p>
        </w:tc>
        <w:tc>
          <w:tcPr>
            <w:tcW w:w="1095" w:type="dxa"/>
            <w:vAlign w:val="center"/>
          </w:tcPr>
          <w:p w:rsidR="00DA6398" w:rsidRPr="002D706F" w:rsidRDefault="00DA6398" w:rsidP="008815F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DA6398" w:rsidRPr="002D706F" w:rsidRDefault="00DA6398" w:rsidP="008815F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DA6398" w:rsidRPr="002D706F" w:rsidRDefault="00DA6398" w:rsidP="008815F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DA6398" w:rsidRPr="002D706F" w:rsidRDefault="00DA6398" w:rsidP="008815F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ПЕР</w:t>
            </w:r>
          </w:p>
        </w:tc>
        <w:tc>
          <w:tcPr>
            <w:tcW w:w="1095" w:type="dxa"/>
            <w:vAlign w:val="center"/>
          </w:tcPr>
          <w:p w:rsidR="00DA6398" w:rsidRPr="002D706F" w:rsidRDefault="00DA6398" w:rsidP="008815F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ОБ</w:t>
            </w:r>
          </w:p>
        </w:tc>
        <w:tc>
          <w:tcPr>
            <w:tcW w:w="1095" w:type="dxa"/>
            <w:vAlign w:val="center"/>
          </w:tcPr>
          <w:p w:rsidR="00DA6398" w:rsidRPr="002D706F" w:rsidRDefault="00DA6398" w:rsidP="008815F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DA6398" w:rsidRPr="002D706F" w:rsidRDefault="00DA6398" w:rsidP="008815F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DA6398" w:rsidRPr="002D706F" w:rsidTr="008815F0">
        <w:tc>
          <w:tcPr>
            <w:tcW w:w="1094" w:type="dxa"/>
            <w:vAlign w:val="center"/>
          </w:tcPr>
          <w:p w:rsidR="00DA6398" w:rsidRPr="002D706F" w:rsidRDefault="00DA6398" w:rsidP="008815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12</w:t>
            </w:r>
          </w:p>
        </w:tc>
        <w:tc>
          <w:tcPr>
            <w:tcW w:w="1095" w:type="dxa"/>
            <w:vAlign w:val="center"/>
          </w:tcPr>
          <w:p w:rsidR="00DA6398" w:rsidRPr="002D706F" w:rsidRDefault="00DA6398" w:rsidP="008815F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ПВ</w:t>
            </w:r>
          </w:p>
        </w:tc>
        <w:tc>
          <w:tcPr>
            <w:tcW w:w="1095" w:type="dxa"/>
            <w:vAlign w:val="center"/>
          </w:tcPr>
          <w:p w:rsidR="00DA6398" w:rsidRPr="002D706F" w:rsidRDefault="00DA6398" w:rsidP="008815F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DA6398" w:rsidRPr="002D706F" w:rsidRDefault="00DA6398" w:rsidP="008815F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DA6398" w:rsidRPr="002D706F" w:rsidRDefault="00DA6398" w:rsidP="008815F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DA6398" w:rsidRPr="002D706F" w:rsidRDefault="00DA6398" w:rsidP="008815F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ПЕР</w:t>
            </w:r>
          </w:p>
        </w:tc>
        <w:tc>
          <w:tcPr>
            <w:tcW w:w="1095" w:type="dxa"/>
            <w:vAlign w:val="center"/>
          </w:tcPr>
          <w:p w:rsidR="00DA6398" w:rsidRPr="002D706F" w:rsidRDefault="00DA6398" w:rsidP="008815F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ОБ</w:t>
            </w:r>
          </w:p>
        </w:tc>
        <w:tc>
          <w:tcPr>
            <w:tcW w:w="1095" w:type="dxa"/>
            <w:vAlign w:val="center"/>
          </w:tcPr>
          <w:p w:rsidR="00DA6398" w:rsidRPr="002D706F" w:rsidRDefault="00DA6398" w:rsidP="008815F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5" w:type="dxa"/>
            <w:vAlign w:val="center"/>
          </w:tcPr>
          <w:p w:rsidR="00DA6398" w:rsidRPr="002D706F" w:rsidRDefault="00DA6398" w:rsidP="008815F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706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</w:tbl>
    <w:p w:rsidR="00EF567A" w:rsidRDefault="00EF567A" w:rsidP="00A91E9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EF567A" w:rsidRDefault="00EF567A" w:rsidP="00A91E9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2.5. Инфологическая схема предметной области</w:t>
      </w:r>
    </w:p>
    <w:p w:rsidR="00EF567A" w:rsidRDefault="00EF567A" w:rsidP="00A91E9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C54F44" w:rsidRPr="002D706F" w:rsidRDefault="00317626" w:rsidP="00D91CF7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</w:t>
      </w:r>
      <w:r w:rsidR="00C54F44" w:rsidRPr="002D706F">
        <w:rPr>
          <w:rFonts w:ascii="Times New Roman" w:hAnsi="Times New Roman" w:cs="Times New Roman"/>
          <w:sz w:val="28"/>
          <w:szCs w:val="28"/>
        </w:rPr>
        <w:t>Совокупность структурных связей представляет инфологическую схему</w:t>
      </w:r>
      <w:r w:rsidR="00EF567A">
        <w:rPr>
          <w:rFonts w:ascii="Times New Roman" w:hAnsi="Times New Roman" w:cs="Times New Roman"/>
          <w:sz w:val="28"/>
          <w:szCs w:val="28"/>
        </w:rPr>
        <w:t xml:space="preserve"> предметной области</w:t>
      </w:r>
      <w:r w:rsidR="00C54F44" w:rsidRPr="00317626">
        <w:rPr>
          <w:rFonts w:ascii="Times New Roman" w:hAnsi="Times New Roman" w:cs="Times New Roman"/>
          <w:sz w:val="28"/>
          <w:szCs w:val="28"/>
        </w:rPr>
        <w:t xml:space="preserve">. </w:t>
      </w:r>
      <w:r w:rsidRPr="00317626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Для графического изображения структурных связей и инфологической схемы используются ER-диаграммы (диаграммы «сущность-связь») в нотации </w:t>
      </w:r>
      <w:proofErr w:type="spellStart"/>
      <w:r w:rsidRPr="00317626">
        <w:rPr>
          <w:rFonts w:ascii="Times New Roman" w:eastAsiaTheme="minorHAnsi" w:hAnsi="Times New Roman" w:cs="Times New Roman"/>
          <w:sz w:val="28"/>
          <w:szCs w:val="28"/>
          <w:lang w:eastAsia="en-US"/>
        </w:rPr>
        <w:t>Баркера</w:t>
      </w:r>
      <w:proofErr w:type="spellEnd"/>
      <w:r w:rsidRPr="00317626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[2]. Использование ER-модели позволяет представить инфологическую схему предметной области в виде графа, вершинам которого соответствуют объекты (сущности), а дугам – структурные связи</w:t>
      </w:r>
      <w:r w:rsidR="00D91CF7">
        <w:rPr>
          <w:rFonts w:ascii="Times New Roman" w:eastAsiaTheme="minorHAnsi" w:hAnsi="Times New Roman" w:cs="Times New Roman"/>
          <w:sz w:val="28"/>
          <w:szCs w:val="28"/>
          <w:lang w:eastAsia="en-US"/>
        </w:rPr>
        <w:t>.</w:t>
      </w:r>
      <w:r w:rsidR="00C54F44" w:rsidRPr="002D706F">
        <w:rPr>
          <w:rFonts w:ascii="Times New Roman" w:hAnsi="Times New Roman" w:cs="Times New Roman"/>
          <w:sz w:val="28"/>
          <w:szCs w:val="28"/>
        </w:rPr>
        <w:t xml:space="preserve"> </w:t>
      </w:r>
      <w:r w:rsidR="00D91CF7">
        <w:rPr>
          <w:rFonts w:ascii="Times New Roman" w:hAnsi="Times New Roman" w:cs="Times New Roman"/>
          <w:sz w:val="28"/>
          <w:szCs w:val="28"/>
        </w:rPr>
        <w:t>И</w:t>
      </w:r>
      <w:r w:rsidR="00C54F44" w:rsidRPr="002D706F">
        <w:rPr>
          <w:rFonts w:ascii="Times New Roman" w:hAnsi="Times New Roman" w:cs="Times New Roman"/>
          <w:sz w:val="28"/>
          <w:szCs w:val="28"/>
        </w:rPr>
        <w:t>нфологическая схема</w:t>
      </w:r>
      <w:r w:rsidR="00D91CF7">
        <w:rPr>
          <w:rFonts w:ascii="Times New Roman" w:hAnsi="Times New Roman" w:cs="Times New Roman"/>
          <w:sz w:val="28"/>
          <w:szCs w:val="28"/>
        </w:rPr>
        <w:t xml:space="preserve"> показана на рис. 2.1.</w:t>
      </w:r>
    </w:p>
    <w:p w:rsidR="00A91E90" w:rsidRPr="002D706F" w:rsidRDefault="00A91E90" w:rsidP="00A91E9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A91E90" w:rsidRPr="002D706F" w:rsidRDefault="00A91E90" w:rsidP="00A91E9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Инфологическая схема</w:t>
      </w:r>
      <w:r w:rsidR="00EF567A">
        <w:rPr>
          <w:rFonts w:ascii="Times New Roman" w:hAnsi="Times New Roman" w:cs="Times New Roman"/>
          <w:sz w:val="28"/>
          <w:szCs w:val="28"/>
        </w:rPr>
        <w:t xml:space="preserve"> предметной области</w:t>
      </w:r>
    </w:p>
    <w:p w:rsidR="00D54283" w:rsidRPr="002D706F" w:rsidRDefault="00E85344" w:rsidP="00D5428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object w:dxaOrig="9150" w:dyaOrig="5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8pt;height:249.45pt" o:ole="">
            <v:imagedata r:id="rId8" o:title=""/>
          </v:shape>
          <o:OLEObject Type="Embed" ProgID="Visio.Drawing.15" ShapeID="_x0000_i1025" DrawAspect="Content" ObjectID="_1605167649" r:id="rId9"/>
        </w:object>
      </w:r>
    </w:p>
    <w:p w:rsidR="005B5DAD" w:rsidRPr="002D706F" w:rsidRDefault="00A91E90" w:rsidP="001B0BB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Рис. 2.1</w:t>
      </w:r>
    </w:p>
    <w:p w:rsidR="00D54283" w:rsidRPr="002D706F" w:rsidRDefault="00D54283" w:rsidP="001B0BB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54283" w:rsidRPr="002D706F" w:rsidRDefault="00D54283" w:rsidP="001B0BB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54283" w:rsidRPr="002D706F" w:rsidRDefault="00D54283" w:rsidP="001B0BB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54283" w:rsidRPr="002D706F" w:rsidRDefault="00D54283" w:rsidP="001B0BB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54283" w:rsidRPr="002D706F" w:rsidRDefault="00D54283" w:rsidP="001B0BB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54283" w:rsidRPr="002D706F" w:rsidRDefault="00D54283" w:rsidP="001B0BB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54283" w:rsidRPr="002D706F" w:rsidRDefault="00D54283" w:rsidP="001B0BB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54283" w:rsidRPr="002D706F" w:rsidRDefault="00D54283" w:rsidP="001B0BB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54283" w:rsidRPr="002D706F" w:rsidRDefault="00D54283" w:rsidP="001B0BB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54283" w:rsidRPr="002D706F" w:rsidRDefault="00D54283" w:rsidP="001B0BB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B5DAD" w:rsidRPr="007511EE" w:rsidRDefault="005B5DAD" w:rsidP="007511EE">
      <w:pPr>
        <w:pStyle w:val="a7"/>
        <w:numPr>
          <w:ilvl w:val="0"/>
          <w:numId w:val="30"/>
        </w:num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511EE">
        <w:rPr>
          <w:rFonts w:ascii="Times New Roman" w:hAnsi="Times New Roman" w:cs="Times New Roman"/>
          <w:sz w:val="28"/>
          <w:szCs w:val="28"/>
        </w:rPr>
        <w:lastRenderedPageBreak/>
        <w:t>АБСТРАКТНЫЙ АНАЛИЗ И СИНТЕЗ МПО</w:t>
      </w:r>
    </w:p>
    <w:p w:rsidR="00F9261B" w:rsidRPr="00F9261B" w:rsidRDefault="00F9261B" w:rsidP="00F9261B">
      <w:pPr>
        <w:pStyle w:val="a7"/>
        <w:spacing w:after="0" w:line="360" w:lineRule="auto"/>
        <w:ind w:left="492"/>
        <w:rPr>
          <w:rFonts w:ascii="Times New Roman" w:hAnsi="Times New Roman" w:cs="Times New Roman"/>
          <w:sz w:val="28"/>
          <w:szCs w:val="28"/>
        </w:rPr>
      </w:pPr>
    </w:p>
    <w:p w:rsidR="005B5DAD" w:rsidRPr="002D706F" w:rsidRDefault="005B5DAD" w:rsidP="005B5DAD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3.1. Представление МПО при помощи абстрактных структур данных (АСД)</w:t>
      </w:r>
    </w:p>
    <w:p w:rsidR="00773858" w:rsidRPr="002D706F" w:rsidRDefault="004D1D3B" w:rsidP="007205B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На основе </w:t>
      </w:r>
      <w:r w:rsidR="005D6370" w:rsidRPr="002D706F">
        <w:rPr>
          <w:rFonts w:ascii="Times New Roman" w:hAnsi="Times New Roman" w:cs="Times New Roman"/>
          <w:sz w:val="28"/>
          <w:szCs w:val="28"/>
        </w:rPr>
        <w:t>инфологической схемы</w:t>
      </w:r>
      <w:r w:rsidR="00D91CF7">
        <w:rPr>
          <w:rFonts w:ascii="Times New Roman" w:hAnsi="Times New Roman" w:cs="Times New Roman"/>
          <w:sz w:val="28"/>
          <w:szCs w:val="28"/>
        </w:rPr>
        <w:t xml:space="preserve"> (рис. 2.1)</w:t>
      </w:r>
      <w:r w:rsidR="005D6370" w:rsidRPr="002D706F">
        <w:rPr>
          <w:rFonts w:ascii="Times New Roman" w:hAnsi="Times New Roman" w:cs="Times New Roman"/>
          <w:sz w:val="28"/>
          <w:szCs w:val="28"/>
        </w:rPr>
        <w:t xml:space="preserve">, а также </w:t>
      </w:r>
      <w:r w:rsidRPr="002D706F">
        <w:rPr>
          <w:rFonts w:ascii="Times New Roman" w:hAnsi="Times New Roman" w:cs="Times New Roman"/>
          <w:sz w:val="28"/>
          <w:szCs w:val="28"/>
        </w:rPr>
        <w:t xml:space="preserve">перечней ФС и СС </w:t>
      </w:r>
      <w:r w:rsidR="00D91CF7">
        <w:rPr>
          <w:rFonts w:ascii="Times New Roman" w:hAnsi="Times New Roman" w:cs="Times New Roman"/>
          <w:sz w:val="28"/>
          <w:szCs w:val="28"/>
        </w:rPr>
        <w:t xml:space="preserve">построен </w:t>
      </w:r>
      <w:r w:rsidRPr="002D706F">
        <w:rPr>
          <w:rFonts w:ascii="Times New Roman" w:hAnsi="Times New Roman" w:cs="Times New Roman"/>
          <w:sz w:val="28"/>
          <w:szCs w:val="28"/>
        </w:rPr>
        <w:t xml:space="preserve">экземпляр </w:t>
      </w:r>
      <w:r w:rsidR="00DA600E" w:rsidRPr="002D706F">
        <w:rPr>
          <w:rFonts w:ascii="Times New Roman" w:hAnsi="Times New Roman" w:cs="Times New Roman"/>
          <w:sz w:val="28"/>
          <w:szCs w:val="28"/>
        </w:rPr>
        <w:t>инфологической схемы</w:t>
      </w:r>
      <w:r w:rsidRPr="002D706F">
        <w:rPr>
          <w:rFonts w:ascii="Times New Roman" w:hAnsi="Times New Roman" w:cs="Times New Roman"/>
          <w:sz w:val="28"/>
          <w:szCs w:val="28"/>
        </w:rPr>
        <w:t xml:space="preserve">, достаточно полно отражающий </w:t>
      </w:r>
      <w:r w:rsidR="00BB33CB" w:rsidRPr="002D706F">
        <w:rPr>
          <w:rFonts w:ascii="Times New Roman" w:hAnsi="Times New Roman" w:cs="Times New Roman"/>
          <w:sz w:val="28"/>
          <w:szCs w:val="28"/>
        </w:rPr>
        <w:t>информационные процессы и режимы работы информационной системы.</w:t>
      </w:r>
      <w:r w:rsidR="00D91CF7">
        <w:rPr>
          <w:rFonts w:ascii="Times New Roman" w:hAnsi="Times New Roman" w:cs="Times New Roman"/>
          <w:sz w:val="28"/>
          <w:szCs w:val="28"/>
        </w:rPr>
        <w:t xml:space="preserve"> Э</w:t>
      </w:r>
      <w:r w:rsidR="00BB33CB" w:rsidRPr="002D706F">
        <w:rPr>
          <w:rFonts w:ascii="Times New Roman" w:hAnsi="Times New Roman" w:cs="Times New Roman"/>
          <w:sz w:val="28"/>
          <w:szCs w:val="28"/>
        </w:rPr>
        <w:t xml:space="preserve">кземпляр </w:t>
      </w:r>
      <w:r w:rsidR="00DA600E" w:rsidRPr="002D706F">
        <w:rPr>
          <w:rFonts w:ascii="Times New Roman" w:hAnsi="Times New Roman" w:cs="Times New Roman"/>
          <w:sz w:val="28"/>
          <w:szCs w:val="28"/>
        </w:rPr>
        <w:t xml:space="preserve">инфологической схемы </w:t>
      </w:r>
      <w:r w:rsidR="00BB33CB" w:rsidRPr="002D706F">
        <w:rPr>
          <w:rFonts w:ascii="Times New Roman" w:hAnsi="Times New Roman" w:cs="Times New Roman"/>
          <w:sz w:val="28"/>
          <w:szCs w:val="28"/>
        </w:rPr>
        <w:t>представлен на рис 3.1.</w:t>
      </w:r>
    </w:p>
    <w:p w:rsidR="004C6943" w:rsidRPr="002D706F" w:rsidRDefault="004C6943" w:rsidP="007205B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7205B0" w:rsidRPr="002D706F" w:rsidRDefault="004C6943" w:rsidP="004C694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Экземпляр инфологической схемы</w:t>
      </w:r>
    </w:p>
    <w:p w:rsidR="00120F60" w:rsidRPr="002D706F" w:rsidRDefault="007205B0" w:rsidP="001167C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788813" cy="4284921"/>
            <wp:effectExtent l="0" t="0" r="0" b="0"/>
            <wp:docPr id="3" name="Рисунок 5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5" name="Рисунок 574"/>
                    <pic:cNvPicPr>
                      <a:picLocks noChangeAspect="1"/>
                    </pic:cNvPicPr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14293" cy="4313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33CB" w:rsidRPr="002D706F" w:rsidRDefault="004C6943" w:rsidP="00BB33C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Рис. 3.1</w:t>
      </w:r>
    </w:p>
    <w:p w:rsidR="00BB33CB" w:rsidRDefault="00BB33CB" w:rsidP="00BB33C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91CF7" w:rsidRPr="002D706F" w:rsidRDefault="004F33B8" w:rsidP="00D91CF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="00D91CF7">
        <w:rPr>
          <w:rFonts w:ascii="Times New Roman" w:hAnsi="Times New Roman" w:cs="Times New Roman"/>
          <w:sz w:val="28"/>
          <w:szCs w:val="28"/>
        </w:rPr>
        <w:t>Экземпляр инфологической схемы, показанный на рис. 3.1</w:t>
      </w:r>
      <w:r>
        <w:rPr>
          <w:rFonts w:ascii="Times New Roman" w:hAnsi="Times New Roman" w:cs="Times New Roman"/>
          <w:sz w:val="28"/>
          <w:szCs w:val="28"/>
        </w:rPr>
        <w:t>, представляет собой абстрактную структуру данных типа «граф».</w:t>
      </w:r>
    </w:p>
    <w:p w:rsidR="008C4CCA" w:rsidRPr="002D706F" w:rsidRDefault="008C4CCA" w:rsidP="00BB33C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B33CB" w:rsidRDefault="00BB33CB" w:rsidP="00BB33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lastRenderedPageBreak/>
        <w:t>3.2. Предварительные преобразования структур</w:t>
      </w:r>
      <w:r w:rsidR="00493494" w:rsidRPr="002D706F">
        <w:rPr>
          <w:rFonts w:ascii="Times New Roman" w:hAnsi="Times New Roman" w:cs="Times New Roman"/>
          <w:sz w:val="28"/>
          <w:szCs w:val="28"/>
        </w:rPr>
        <w:t>ы</w:t>
      </w:r>
      <w:r w:rsidRPr="002D706F">
        <w:rPr>
          <w:rFonts w:ascii="Times New Roman" w:hAnsi="Times New Roman" w:cs="Times New Roman"/>
          <w:sz w:val="28"/>
          <w:szCs w:val="28"/>
        </w:rPr>
        <w:t xml:space="preserve"> данных</w:t>
      </w:r>
    </w:p>
    <w:p w:rsidR="00F9261B" w:rsidRDefault="00F9261B" w:rsidP="00BB33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F9261B" w:rsidRPr="002D706F" w:rsidRDefault="00F9261B" w:rsidP="00BB33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варительные преобразования структуры данных выполняются в соответствии с алгоритмами, изложенными в курсе лекций «Алгоритмы и структуры данных». Исходными данными для выполнения этих алгоритмов являются таблицы «Перечень функциональных связей» (табл. 2.9) и «Перечень структурных связей» (табл. 2.11). </w:t>
      </w:r>
    </w:p>
    <w:p w:rsidR="009403EF" w:rsidRPr="002D706F" w:rsidRDefault="008C4CCA" w:rsidP="00BB33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В п</w:t>
      </w:r>
      <w:r w:rsidR="006B37AD" w:rsidRPr="002D706F">
        <w:rPr>
          <w:rFonts w:ascii="Times New Roman" w:hAnsi="Times New Roman" w:cs="Times New Roman"/>
          <w:sz w:val="28"/>
          <w:szCs w:val="28"/>
        </w:rPr>
        <w:t>еречне ФС (</w:t>
      </w:r>
      <w:r w:rsidRPr="002D706F">
        <w:rPr>
          <w:rFonts w:ascii="Times New Roman" w:hAnsi="Times New Roman" w:cs="Times New Roman"/>
          <w:sz w:val="28"/>
          <w:szCs w:val="28"/>
        </w:rPr>
        <w:t>табл. 2.9</w:t>
      </w:r>
      <w:r w:rsidR="006B37AD" w:rsidRPr="002D706F">
        <w:rPr>
          <w:rFonts w:ascii="Times New Roman" w:hAnsi="Times New Roman" w:cs="Times New Roman"/>
          <w:sz w:val="28"/>
          <w:szCs w:val="28"/>
        </w:rPr>
        <w:t>)</w:t>
      </w:r>
      <w:r w:rsidRPr="002D706F">
        <w:rPr>
          <w:rFonts w:ascii="Times New Roman" w:hAnsi="Times New Roman" w:cs="Times New Roman"/>
          <w:sz w:val="28"/>
          <w:szCs w:val="28"/>
        </w:rPr>
        <w:t xml:space="preserve"> у всех объектов установлены параметры выборки, поэтому экземпляры каждого из этих объектов связываем в прямую разомкнутую цепь.</w:t>
      </w:r>
    </w:p>
    <w:p w:rsidR="006B37AD" w:rsidRPr="002D706F" w:rsidRDefault="006B37AD" w:rsidP="00BB33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Н</w:t>
      </w:r>
      <w:r w:rsidR="00CA18B8" w:rsidRPr="002D706F">
        <w:rPr>
          <w:rFonts w:ascii="Times New Roman" w:hAnsi="Times New Roman" w:cs="Times New Roman"/>
          <w:sz w:val="28"/>
          <w:szCs w:val="28"/>
        </w:rPr>
        <w:t>а основе перечня СС (табл. 2.11</w:t>
      </w:r>
      <w:r w:rsidRPr="002D706F">
        <w:rPr>
          <w:rFonts w:ascii="Times New Roman" w:hAnsi="Times New Roman" w:cs="Times New Roman"/>
          <w:sz w:val="28"/>
          <w:szCs w:val="28"/>
        </w:rPr>
        <w:t>) выполняются следующие преобразования:</w:t>
      </w:r>
    </w:p>
    <w:p w:rsidR="00E311C9" w:rsidRPr="002D706F" w:rsidRDefault="006B37AD" w:rsidP="00E311C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1) Структурные связи </w:t>
      </w:r>
      <w:r w:rsidRPr="002D706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D706F">
        <w:rPr>
          <w:rFonts w:ascii="Times New Roman" w:hAnsi="Times New Roman" w:cs="Times New Roman"/>
          <w:sz w:val="28"/>
          <w:szCs w:val="28"/>
        </w:rPr>
        <w:t xml:space="preserve">9, </w:t>
      </w:r>
      <w:r w:rsidRPr="002D706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D706F">
        <w:rPr>
          <w:rFonts w:ascii="Times New Roman" w:hAnsi="Times New Roman" w:cs="Times New Roman"/>
          <w:sz w:val="28"/>
          <w:szCs w:val="28"/>
        </w:rPr>
        <w:t>11 имеют характеристику С1=ВП. В</w:t>
      </w:r>
      <w:r w:rsidR="00F57C46" w:rsidRPr="002D706F">
        <w:rPr>
          <w:rFonts w:ascii="Times New Roman" w:hAnsi="Times New Roman" w:cs="Times New Roman"/>
          <w:sz w:val="28"/>
          <w:szCs w:val="28"/>
        </w:rPr>
        <w:t xml:space="preserve"> данных СС</w:t>
      </w:r>
      <w:r w:rsidRPr="002D706F">
        <w:rPr>
          <w:rFonts w:ascii="Times New Roman" w:hAnsi="Times New Roman" w:cs="Times New Roman"/>
          <w:sz w:val="28"/>
          <w:szCs w:val="28"/>
        </w:rPr>
        <w:t xml:space="preserve"> каждый экземпляр объекта-владельца и соответствующие ему экземпляры подчиненного объекта связываются в прямую разомкнутую цепь</w:t>
      </w:r>
      <w:r w:rsidR="00525937" w:rsidRPr="002D706F">
        <w:rPr>
          <w:rFonts w:ascii="Times New Roman" w:hAnsi="Times New Roman" w:cs="Times New Roman"/>
          <w:sz w:val="28"/>
          <w:szCs w:val="28"/>
        </w:rPr>
        <w:t>. Экземпляр</w:t>
      </w:r>
      <w:r w:rsidR="006E1C08">
        <w:rPr>
          <w:rFonts w:ascii="Times New Roman" w:hAnsi="Times New Roman" w:cs="Times New Roman"/>
          <w:sz w:val="28"/>
          <w:szCs w:val="28"/>
        </w:rPr>
        <w:t>ы</w:t>
      </w:r>
      <w:r w:rsidR="00525937" w:rsidRPr="002D706F">
        <w:rPr>
          <w:rFonts w:ascii="Times New Roman" w:hAnsi="Times New Roman" w:cs="Times New Roman"/>
          <w:sz w:val="28"/>
          <w:szCs w:val="28"/>
        </w:rPr>
        <w:t xml:space="preserve"> подчиненного объекта в такой цепи упорядочива</w:t>
      </w:r>
      <w:r w:rsidR="006E1C08">
        <w:rPr>
          <w:rFonts w:ascii="Times New Roman" w:hAnsi="Times New Roman" w:cs="Times New Roman"/>
          <w:sz w:val="28"/>
          <w:szCs w:val="28"/>
        </w:rPr>
        <w:t>ю</w:t>
      </w:r>
      <w:r w:rsidR="00525937" w:rsidRPr="002D706F">
        <w:rPr>
          <w:rFonts w:ascii="Times New Roman" w:hAnsi="Times New Roman" w:cs="Times New Roman"/>
          <w:sz w:val="28"/>
          <w:szCs w:val="28"/>
        </w:rPr>
        <w:t>тся по в</w:t>
      </w:r>
      <w:r w:rsidR="00F95A91" w:rsidRPr="002D706F">
        <w:rPr>
          <w:rFonts w:ascii="Times New Roman" w:hAnsi="Times New Roman" w:cs="Times New Roman"/>
          <w:sz w:val="28"/>
          <w:szCs w:val="28"/>
        </w:rPr>
        <w:t xml:space="preserve">озрастанию или убыванию </w:t>
      </w:r>
      <w:r w:rsidR="006E1C08">
        <w:rPr>
          <w:rFonts w:ascii="Times New Roman" w:hAnsi="Times New Roman" w:cs="Times New Roman"/>
          <w:sz w:val="28"/>
          <w:szCs w:val="28"/>
        </w:rPr>
        <w:t xml:space="preserve">значений </w:t>
      </w:r>
      <w:r w:rsidR="00F95A91" w:rsidRPr="002D706F">
        <w:rPr>
          <w:rFonts w:ascii="Times New Roman" w:hAnsi="Times New Roman" w:cs="Times New Roman"/>
          <w:sz w:val="28"/>
          <w:szCs w:val="28"/>
        </w:rPr>
        <w:t>ключа.</w:t>
      </w:r>
    </w:p>
    <w:p w:rsidR="000C12C3" w:rsidRPr="002D706F" w:rsidRDefault="00F9261B" w:rsidP="0087298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</w:t>
      </w:r>
      <w:r w:rsidR="00E311C9" w:rsidRPr="002D706F">
        <w:rPr>
          <w:rFonts w:ascii="Times New Roman" w:hAnsi="Times New Roman" w:cs="Times New Roman"/>
          <w:sz w:val="28"/>
          <w:szCs w:val="28"/>
        </w:rPr>
        <w:t xml:space="preserve">2) Структурные связи </w:t>
      </w:r>
      <w:r w:rsidR="001167CF" w:rsidRPr="002D706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1167CF" w:rsidRPr="002D706F">
        <w:rPr>
          <w:rFonts w:ascii="Times New Roman" w:hAnsi="Times New Roman" w:cs="Times New Roman"/>
          <w:sz w:val="28"/>
          <w:szCs w:val="28"/>
        </w:rPr>
        <w:t>1-</w:t>
      </w:r>
      <w:r w:rsidR="001167CF" w:rsidRPr="002D706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1167CF" w:rsidRPr="002D706F">
        <w:rPr>
          <w:rFonts w:ascii="Times New Roman" w:hAnsi="Times New Roman" w:cs="Times New Roman"/>
          <w:sz w:val="28"/>
          <w:szCs w:val="28"/>
        </w:rPr>
        <w:t>8 имеют характеристику С1=ВПВ. В данных СС каждый экземпляр объекта-владельца и соответствующие ему экземпляры подчиненного объекта связываются в двунаправленную разомкнутую цепь. Экземпляр</w:t>
      </w:r>
      <w:r w:rsidR="006E1C08">
        <w:rPr>
          <w:rFonts w:ascii="Times New Roman" w:hAnsi="Times New Roman" w:cs="Times New Roman"/>
          <w:sz w:val="28"/>
          <w:szCs w:val="28"/>
        </w:rPr>
        <w:t>ы</w:t>
      </w:r>
      <w:r w:rsidR="001167CF" w:rsidRPr="002D706F">
        <w:rPr>
          <w:rFonts w:ascii="Times New Roman" w:hAnsi="Times New Roman" w:cs="Times New Roman"/>
          <w:sz w:val="28"/>
          <w:szCs w:val="28"/>
        </w:rPr>
        <w:t xml:space="preserve"> подчиненного объекта в такой цепи упорядочива</w:t>
      </w:r>
      <w:r w:rsidR="006E1C08">
        <w:rPr>
          <w:rFonts w:ascii="Times New Roman" w:hAnsi="Times New Roman" w:cs="Times New Roman"/>
          <w:sz w:val="28"/>
          <w:szCs w:val="28"/>
        </w:rPr>
        <w:t>ю</w:t>
      </w:r>
      <w:r w:rsidR="001167CF" w:rsidRPr="002D706F">
        <w:rPr>
          <w:rFonts w:ascii="Times New Roman" w:hAnsi="Times New Roman" w:cs="Times New Roman"/>
          <w:sz w:val="28"/>
          <w:szCs w:val="28"/>
        </w:rPr>
        <w:t>тся п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95A91" w:rsidRPr="002D706F">
        <w:rPr>
          <w:rFonts w:ascii="Times New Roman" w:hAnsi="Times New Roman" w:cs="Times New Roman"/>
          <w:sz w:val="28"/>
          <w:szCs w:val="28"/>
        </w:rPr>
        <w:t xml:space="preserve">возрастанию или убыванию </w:t>
      </w:r>
      <w:r w:rsidR="006E1C08">
        <w:rPr>
          <w:rFonts w:ascii="Times New Roman" w:hAnsi="Times New Roman" w:cs="Times New Roman"/>
          <w:sz w:val="28"/>
          <w:szCs w:val="28"/>
        </w:rPr>
        <w:t xml:space="preserve">значений </w:t>
      </w:r>
      <w:r w:rsidR="00F95A91" w:rsidRPr="002D706F">
        <w:rPr>
          <w:rFonts w:ascii="Times New Roman" w:hAnsi="Times New Roman" w:cs="Times New Roman"/>
          <w:sz w:val="28"/>
          <w:szCs w:val="28"/>
        </w:rPr>
        <w:t>ключа.</w:t>
      </w:r>
    </w:p>
    <w:p w:rsidR="000C12C3" w:rsidRPr="002D706F" w:rsidRDefault="000C12C3" w:rsidP="000C12C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После применения предварительных преобразований </w:t>
      </w:r>
      <w:r w:rsidR="004F33B8">
        <w:rPr>
          <w:rFonts w:ascii="Times New Roman" w:hAnsi="Times New Roman" w:cs="Times New Roman"/>
          <w:sz w:val="28"/>
          <w:szCs w:val="28"/>
        </w:rPr>
        <w:t xml:space="preserve">граф </w:t>
      </w:r>
      <w:r w:rsidRPr="002D706F">
        <w:rPr>
          <w:rFonts w:ascii="Times New Roman" w:hAnsi="Times New Roman" w:cs="Times New Roman"/>
          <w:sz w:val="28"/>
          <w:szCs w:val="28"/>
        </w:rPr>
        <w:t>экземпляр</w:t>
      </w:r>
      <w:r w:rsidR="004F33B8">
        <w:rPr>
          <w:rFonts w:ascii="Times New Roman" w:hAnsi="Times New Roman" w:cs="Times New Roman"/>
          <w:sz w:val="28"/>
          <w:szCs w:val="28"/>
        </w:rPr>
        <w:t xml:space="preserve">а инфологической </w:t>
      </w:r>
      <w:proofErr w:type="gramStart"/>
      <w:r w:rsidR="004F33B8">
        <w:rPr>
          <w:rFonts w:ascii="Times New Roman" w:hAnsi="Times New Roman" w:cs="Times New Roman"/>
          <w:sz w:val="28"/>
          <w:szCs w:val="28"/>
        </w:rPr>
        <w:t xml:space="preserve">схемы </w:t>
      </w:r>
      <w:r w:rsidRPr="002D706F">
        <w:rPr>
          <w:rFonts w:ascii="Times New Roman" w:hAnsi="Times New Roman" w:cs="Times New Roman"/>
          <w:sz w:val="28"/>
          <w:szCs w:val="28"/>
        </w:rPr>
        <w:t xml:space="preserve"> </w:t>
      </w:r>
      <w:r w:rsidR="004F33B8">
        <w:rPr>
          <w:rFonts w:ascii="Times New Roman" w:hAnsi="Times New Roman" w:cs="Times New Roman"/>
          <w:sz w:val="28"/>
          <w:szCs w:val="28"/>
        </w:rPr>
        <w:t>преобразуется</w:t>
      </w:r>
      <w:proofErr w:type="gramEnd"/>
      <w:r w:rsidR="004F33B8">
        <w:rPr>
          <w:rFonts w:ascii="Times New Roman" w:hAnsi="Times New Roman" w:cs="Times New Roman"/>
          <w:sz w:val="28"/>
          <w:szCs w:val="28"/>
        </w:rPr>
        <w:t xml:space="preserve"> в размеченный (раскрашенный) граф, показанный на рис.</w:t>
      </w:r>
      <w:r w:rsidRPr="002D706F">
        <w:rPr>
          <w:rFonts w:ascii="Times New Roman" w:hAnsi="Times New Roman" w:cs="Times New Roman"/>
          <w:sz w:val="28"/>
          <w:szCs w:val="28"/>
        </w:rPr>
        <w:t xml:space="preserve"> 3.2.</w:t>
      </w:r>
    </w:p>
    <w:p w:rsidR="006E1C08" w:rsidRDefault="006E1C08" w:rsidP="0087298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E1C08" w:rsidRDefault="006E1C08" w:rsidP="0087298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E1C08" w:rsidRDefault="006E1C08" w:rsidP="0087298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E1C08" w:rsidRDefault="006E1C08" w:rsidP="0087298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72988" w:rsidRPr="002D706F" w:rsidRDefault="00872988" w:rsidP="0087298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lastRenderedPageBreak/>
        <w:t>Экземпляр инфологической схемы</w:t>
      </w:r>
      <w:r w:rsidR="004F33B8">
        <w:rPr>
          <w:rFonts w:ascii="Times New Roman" w:hAnsi="Times New Roman" w:cs="Times New Roman"/>
          <w:sz w:val="28"/>
          <w:szCs w:val="28"/>
        </w:rPr>
        <w:t xml:space="preserve"> после предварительных преобразований</w:t>
      </w:r>
    </w:p>
    <w:p w:rsidR="000C12C3" w:rsidRPr="002D706F" w:rsidRDefault="00D5708A" w:rsidP="00D5361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120130" cy="5655310"/>
            <wp:effectExtent l="0" t="0" r="0" b="0"/>
            <wp:docPr id="103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Рисунок 102"/>
                    <pic:cNvPicPr>
                      <a:picLocks noChangeAspect="1"/>
                    </pic:cNvPicPr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65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361F" w:rsidRPr="002D706F" w:rsidRDefault="00D5361F" w:rsidP="00D5361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Рис. 3.2</w:t>
      </w:r>
    </w:p>
    <w:p w:rsidR="00D5361F" w:rsidRDefault="00D5361F" w:rsidP="00FA041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6E1C08" w:rsidRPr="002D706F" w:rsidRDefault="006E1C08" w:rsidP="00FA041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592F20" w:rsidRDefault="00D367D1" w:rsidP="00592F2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3</w:t>
      </w:r>
      <w:r w:rsidR="00592F20" w:rsidRPr="002D706F">
        <w:rPr>
          <w:rFonts w:ascii="Times New Roman" w:hAnsi="Times New Roman" w:cs="Times New Roman"/>
          <w:sz w:val="28"/>
          <w:szCs w:val="28"/>
        </w:rPr>
        <w:t xml:space="preserve">.3 </w:t>
      </w:r>
      <w:r w:rsidR="00E9376B" w:rsidRPr="002D706F">
        <w:rPr>
          <w:rFonts w:ascii="Times New Roman" w:hAnsi="Times New Roman" w:cs="Times New Roman"/>
          <w:sz w:val="28"/>
          <w:szCs w:val="28"/>
        </w:rPr>
        <w:t>Декомпозиция АСД и синтез новых АСД</w:t>
      </w:r>
    </w:p>
    <w:p w:rsidR="00822E4E" w:rsidRPr="002D706F" w:rsidRDefault="00822E4E" w:rsidP="00592F2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D367D1" w:rsidRDefault="009D1A20" w:rsidP="00D367D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аф э</w:t>
      </w:r>
      <w:r w:rsidR="00E9376B" w:rsidRPr="002D706F">
        <w:rPr>
          <w:rFonts w:ascii="Times New Roman" w:hAnsi="Times New Roman" w:cs="Times New Roman"/>
          <w:sz w:val="28"/>
          <w:szCs w:val="28"/>
        </w:rPr>
        <w:t>кземпляр</w:t>
      </w:r>
      <w:r>
        <w:rPr>
          <w:rFonts w:ascii="Times New Roman" w:hAnsi="Times New Roman" w:cs="Times New Roman"/>
          <w:sz w:val="28"/>
          <w:szCs w:val="28"/>
        </w:rPr>
        <w:t>а инфологической схемы</w:t>
      </w:r>
      <w:r w:rsidR="00E9376B" w:rsidRPr="002D706F">
        <w:rPr>
          <w:rFonts w:ascii="Times New Roman" w:hAnsi="Times New Roman" w:cs="Times New Roman"/>
          <w:sz w:val="28"/>
          <w:szCs w:val="28"/>
        </w:rPr>
        <w:t xml:space="preserve"> (рис. 3.</w:t>
      </w:r>
      <w:r>
        <w:rPr>
          <w:rFonts w:ascii="Times New Roman" w:hAnsi="Times New Roman" w:cs="Times New Roman"/>
          <w:sz w:val="28"/>
          <w:szCs w:val="28"/>
        </w:rPr>
        <w:t>2</w:t>
      </w:r>
      <w:r w:rsidR="00E9376B" w:rsidRPr="002D706F">
        <w:rPr>
          <w:rFonts w:ascii="Times New Roman" w:hAnsi="Times New Roman" w:cs="Times New Roman"/>
          <w:sz w:val="28"/>
          <w:szCs w:val="28"/>
        </w:rPr>
        <w:t>.),</w:t>
      </w:r>
      <w:r>
        <w:rPr>
          <w:rFonts w:ascii="Times New Roman" w:hAnsi="Times New Roman" w:cs="Times New Roman"/>
          <w:sz w:val="28"/>
          <w:szCs w:val="28"/>
        </w:rPr>
        <w:t xml:space="preserve"> являясь АСД типа «размеченный граф»</w:t>
      </w:r>
      <w:r w:rsidR="00E9376B" w:rsidRPr="002D706F">
        <w:rPr>
          <w:rFonts w:ascii="Times New Roman" w:hAnsi="Times New Roman" w:cs="Times New Roman"/>
          <w:sz w:val="28"/>
          <w:szCs w:val="28"/>
        </w:rPr>
        <w:t xml:space="preserve">, подлежит декомпозиции с </w:t>
      </w:r>
      <w:r>
        <w:rPr>
          <w:rFonts w:ascii="Times New Roman" w:hAnsi="Times New Roman" w:cs="Times New Roman"/>
          <w:sz w:val="28"/>
          <w:szCs w:val="28"/>
        </w:rPr>
        <w:t>целью</w:t>
      </w:r>
      <w:r w:rsidR="00E9376B" w:rsidRPr="002D706F">
        <w:rPr>
          <w:rFonts w:ascii="Times New Roman" w:hAnsi="Times New Roman" w:cs="Times New Roman"/>
          <w:sz w:val="28"/>
          <w:szCs w:val="28"/>
        </w:rPr>
        <w:t xml:space="preserve"> получени</w:t>
      </w:r>
      <w:r>
        <w:rPr>
          <w:rFonts w:ascii="Times New Roman" w:hAnsi="Times New Roman" w:cs="Times New Roman"/>
          <w:sz w:val="28"/>
          <w:szCs w:val="28"/>
        </w:rPr>
        <w:t>я</w:t>
      </w:r>
      <w:r w:rsidR="00E9376B" w:rsidRPr="002D706F">
        <w:rPr>
          <w:rFonts w:ascii="Times New Roman" w:hAnsi="Times New Roman" w:cs="Times New Roman"/>
          <w:sz w:val="28"/>
          <w:szCs w:val="28"/>
        </w:rPr>
        <w:t xml:space="preserve"> более простых АСД. Полученные нов</w:t>
      </w:r>
      <w:r w:rsidR="000C12C3" w:rsidRPr="002D706F">
        <w:rPr>
          <w:rFonts w:ascii="Times New Roman" w:hAnsi="Times New Roman" w:cs="Times New Roman"/>
          <w:sz w:val="28"/>
          <w:szCs w:val="28"/>
        </w:rPr>
        <w:t>ые АСД представлены на рис. 3.3 – 3.</w:t>
      </w:r>
      <w:r>
        <w:rPr>
          <w:rFonts w:ascii="Times New Roman" w:hAnsi="Times New Roman" w:cs="Times New Roman"/>
          <w:sz w:val="28"/>
          <w:szCs w:val="28"/>
        </w:rPr>
        <w:t>5</w:t>
      </w:r>
      <w:r w:rsidR="00E9376B" w:rsidRPr="002D706F">
        <w:rPr>
          <w:rFonts w:ascii="Times New Roman" w:hAnsi="Times New Roman" w:cs="Times New Roman"/>
          <w:sz w:val="28"/>
          <w:szCs w:val="28"/>
        </w:rPr>
        <w:t>.</w:t>
      </w:r>
    </w:p>
    <w:p w:rsidR="006E1C08" w:rsidRPr="002D706F" w:rsidRDefault="006E1C08" w:rsidP="00D367D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9D1A20" w:rsidRDefault="009D1A20" w:rsidP="00CA18B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A18B8" w:rsidRPr="002D706F" w:rsidRDefault="00CA18B8" w:rsidP="00CA18B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lastRenderedPageBreak/>
        <w:t>АСД 1</w:t>
      </w:r>
    </w:p>
    <w:p w:rsidR="00D367D1" w:rsidRPr="002D706F" w:rsidRDefault="00D367D1" w:rsidP="00D367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805916" cy="1358463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6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681" cy="138807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367D1" w:rsidRPr="002D706F" w:rsidRDefault="000C12C3" w:rsidP="00D367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Рис. 3.3</w:t>
      </w:r>
    </w:p>
    <w:p w:rsidR="00CA18B8" w:rsidRDefault="00CA18B8" w:rsidP="00D367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E1C08" w:rsidRPr="002D706F" w:rsidRDefault="006E1C08" w:rsidP="00D367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A18B8" w:rsidRPr="002D706F" w:rsidRDefault="00CA18B8" w:rsidP="00D367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АСД 2</w:t>
      </w:r>
    </w:p>
    <w:p w:rsidR="003B23F2" w:rsidRPr="002D706F" w:rsidRDefault="003B23F2" w:rsidP="00FE1E1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710224" cy="2078628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7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0982" cy="209661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367D1" w:rsidRPr="002D706F" w:rsidRDefault="002A6359" w:rsidP="00D367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 xml:space="preserve">Рис. </w:t>
      </w:r>
      <w:r w:rsidR="000C12C3" w:rsidRPr="002D706F">
        <w:rPr>
          <w:rFonts w:ascii="Times New Roman" w:hAnsi="Times New Roman" w:cs="Times New Roman"/>
          <w:sz w:val="28"/>
          <w:szCs w:val="28"/>
        </w:rPr>
        <w:t>3.4</w:t>
      </w:r>
    </w:p>
    <w:p w:rsidR="00CA18B8" w:rsidRDefault="00CA18B8" w:rsidP="00D367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E1C08" w:rsidRPr="002D706F" w:rsidRDefault="006E1C08" w:rsidP="00D367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A18B8" w:rsidRPr="002D706F" w:rsidRDefault="00CA18B8" w:rsidP="00D367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sz w:val="28"/>
          <w:szCs w:val="28"/>
        </w:rPr>
        <w:t>АСД 3</w:t>
      </w:r>
    </w:p>
    <w:p w:rsidR="00D367D1" w:rsidRPr="002D706F" w:rsidRDefault="00E4290D" w:rsidP="00FE1E1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D706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944680" cy="1489913"/>
            <wp:effectExtent l="0" t="0" r="0" b="0"/>
            <wp:docPr id="501" name="Рисунок 5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1" name="Рисунок 500"/>
                    <pic:cNvPicPr>
                      <a:picLocks noChangeAspect="1"/>
                    </pic:cNvPicPr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09065" cy="15142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7D1" w:rsidRDefault="000C12C3" w:rsidP="00FE1E1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E1C08">
        <w:rPr>
          <w:rFonts w:ascii="Times New Roman" w:hAnsi="Times New Roman" w:cs="Times New Roman"/>
          <w:sz w:val="28"/>
          <w:szCs w:val="28"/>
        </w:rPr>
        <w:t>Рис. 3.5</w:t>
      </w:r>
    </w:p>
    <w:p w:rsidR="006E1C08" w:rsidRPr="006E1C08" w:rsidRDefault="006E1C08" w:rsidP="00FE1E1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A18B8" w:rsidRPr="00B07069" w:rsidRDefault="00CA18B8" w:rsidP="00CA18B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A770AD" w:rsidRPr="006E1C08" w:rsidRDefault="00A770AD" w:rsidP="00FE1E1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E1C08">
        <w:rPr>
          <w:rFonts w:ascii="Times New Roman" w:hAnsi="Times New Roman" w:cs="Times New Roman"/>
          <w:sz w:val="28"/>
          <w:szCs w:val="28"/>
        </w:rPr>
        <w:t>4. РАЗРАБОТКА ВНЕШНИХ СПЕЦИФИКАЦИЙ ПРОГРАММЫ</w:t>
      </w:r>
    </w:p>
    <w:sectPr w:rsidR="00A770AD" w:rsidRPr="006E1C08" w:rsidSect="00F77D1B">
      <w:headerReference w:type="default" r:id="rId15"/>
      <w:pgSz w:w="11906" w:h="16838"/>
      <w:pgMar w:top="1134" w:right="567" w:bottom="851" w:left="1701" w:header="567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07CB9" w:rsidRDefault="00D07CB9" w:rsidP="00767B47">
      <w:pPr>
        <w:spacing w:after="0" w:line="240" w:lineRule="auto"/>
      </w:pPr>
      <w:r>
        <w:separator/>
      </w:r>
    </w:p>
  </w:endnote>
  <w:endnote w:type="continuationSeparator" w:id="0">
    <w:p w:rsidR="00D07CB9" w:rsidRDefault="00D07CB9" w:rsidP="00767B4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07CB9" w:rsidRDefault="00D07CB9" w:rsidP="00767B47">
      <w:pPr>
        <w:spacing w:after="0" w:line="240" w:lineRule="auto"/>
      </w:pPr>
      <w:r>
        <w:separator/>
      </w:r>
    </w:p>
  </w:footnote>
  <w:footnote w:type="continuationSeparator" w:id="0">
    <w:p w:rsidR="00D07CB9" w:rsidRDefault="00D07CB9" w:rsidP="00767B4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8"/>
        <w:szCs w:val="28"/>
      </w:rPr>
      <w:id w:val="-1978130200"/>
      <w:docPartObj>
        <w:docPartGallery w:val="Page Numbers (Top of Page)"/>
        <w:docPartUnique/>
      </w:docPartObj>
    </w:sdtPr>
    <w:sdtContent>
      <w:p w:rsidR="002C36D5" w:rsidRPr="00767B47" w:rsidRDefault="002C36D5">
        <w:pPr>
          <w:pStyle w:val="a3"/>
          <w:jc w:val="right"/>
          <w:rPr>
            <w:rFonts w:ascii="Times New Roman" w:hAnsi="Times New Roman" w:cs="Times New Roman"/>
            <w:sz w:val="28"/>
            <w:szCs w:val="28"/>
          </w:rPr>
        </w:pPr>
        <w:r w:rsidRPr="00767B47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767B47">
          <w:rPr>
            <w:rFonts w:ascii="Times New Roman" w:hAnsi="Times New Roman" w:cs="Times New Roman"/>
            <w:sz w:val="28"/>
            <w:szCs w:val="28"/>
          </w:rPr>
          <w:instrText xml:space="preserve"> PAGE   \* MERGEFORMAT </w:instrText>
        </w:r>
        <w:r w:rsidRPr="00767B47">
          <w:rPr>
            <w:rFonts w:ascii="Times New Roman" w:hAnsi="Times New Roman" w:cs="Times New Roman"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sz w:val="28"/>
            <w:szCs w:val="28"/>
          </w:rPr>
          <w:t>9</w:t>
        </w:r>
        <w:r w:rsidRPr="00767B47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2C36D5" w:rsidRPr="00767B47" w:rsidRDefault="002C36D5">
    <w:pPr>
      <w:pStyle w:val="a3"/>
      <w:rPr>
        <w:rFonts w:ascii="Times New Roman" w:hAnsi="Times New Roman" w:cs="Times New Roman"/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6E5414"/>
    <w:multiLevelType w:val="multilevel"/>
    <w:tmpl w:val="9CF850C6"/>
    <w:lvl w:ilvl="0">
      <w:start w:val="1"/>
      <w:numFmt w:val="decimal"/>
      <w:lvlText w:val="%1.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709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709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709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709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709"/>
      </w:pPr>
      <w:rPr>
        <w:rFonts w:hint="default"/>
      </w:rPr>
    </w:lvl>
  </w:abstractNum>
  <w:abstractNum w:abstractNumId="1" w15:restartNumberingAfterBreak="0">
    <w:nsid w:val="03492D39"/>
    <w:multiLevelType w:val="hybridMultilevel"/>
    <w:tmpl w:val="046C1D20"/>
    <w:lvl w:ilvl="0" w:tplc="8BE66ABC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39811F3"/>
    <w:multiLevelType w:val="multilevel"/>
    <w:tmpl w:val="B3460A22"/>
    <w:lvl w:ilvl="0">
      <w:start w:val="1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3" w15:restartNumberingAfterBreak="0">
    <w:nsid w:val="06C3125B"/>
    <w:multiLevelType w:val="multilevel"/>
    <w:tmpl w:val="B3460A22"/>
    <w:lvl w:ilvl="0">
      <w:start w:val="1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4" w15:restartNumberingAfterBreak="0">
    <w:nsid w:val="0C3E6102"/>
    <w:multiLevelType w:val="multilevel"/>
    <w:tmpl w:val="9CF850C6"/>
    <w:lvl w:ilvl="0">
      <w:start w:val="1"/>
      <w:numFmt w:val="decimal"/>
      <w:lvlText w:val="%1.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709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709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709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709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709"/>
      </w:pPr>
      <w:rPr>
        <w:rFonts w:hint="default"/>
      </w:rPr>
    </w:lvl>
  </w:abstractNum>
  <w:abstractNum w:abstractNumId="5" w15:restartNumberingAfterBreak="0">
    <w:nsid w:val="0E394AE6"/>
    <w:multiLevelType w:val="hybridMultilevel"/>
    <w:tmpl w:val="72D6D4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5006207"/>
    <w:multiLevelType w:val="hybridMultilevel"/>
    <w:tmpl w:val="B074E316"/>
    <w:lvl w:ilvl="0" w:tplc="C7CA054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23B33F32"/>
    <w:multiLevelType w:val="multilevel"/>
    <w:tmpl w:val="6220C0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247E2BDF"/>
    <w:multiLevelType w:val="hybridMultilevel"/>
    <w:tmpl w:val="649A07C0"/>
    <w:lvl w:ilvl="0" w:tplc="486EF7E2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8C4124A"/>
    <w:multiLevelType w:val="multilevel"/>
    <w:tmpl w:val="21B21864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8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49" w:hanging="2160"/>
      </w:pPr>
      <w:rPr>
        <w:rFonts w:hint="default"/>
      </w:rPr>
    </w:lvl>
  </w:abstractNum>
  <w:abstractNum w:abstractNumId="10" w15:restartNumberingAfterBreak="0">
    <w:nsid w:val="2B46482C"/>
    <w:multiLevelType w:val="hybridMultilevel"/>
    <w:tmpl w:val="EDE05F1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FD110F6"/>
    <w:multiLevelType w:val="hybridMultilevel"/>
    <w:tmpl w:val="E70C4748"/>
    <w:lvl w:ilvl="0" w:tplc="0419000F">
      <w:start w:val="1"/>
      <w:numFmt w:val="decimal"/>
      <w:lvlText w:val="%1."/>
      <w:lvlJc w:val="left"/>
      <w:pPr>
        <w:ind w:left="1789" w:hanging="360"/>
      </w:p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12" w15:restartNumberingAfterBreak="0">
    <w:nsid w:val="34363522"/>
    <w:multiLevelType w:val="multilevel"/>
    <w:tmpl w:val="82DC9EA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 w15:restartNumberingAfterBreak="0">
    <w:nsid w:val="346951E1"/>
    <w:multiLevelType w:val="hybridMultilevel"/>
    <w:tmpl w:val="18E08920"/>
    <w:lvl w:ilvl="0" w:tplc="7BE20A8C">
      <w:start w:val="4"/>
      <w:numFmt w:val="bullet"/>
      <w:lvlText w:val="-"/>
      <w:lvlJc w:val="left"/>
      <w:pPr>
        <w:ind w:left="1068" w:hanging="360"/>
      </w:pPr>
      <w:rPr>
        <w:rFonts w:ascii="Times New Roman" w:eastAsiaTheme="minorEastAsia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4" w15:restartNumberingAfterBreak="0">
    <w:nsid w:val="413E20B0"/>
    <w:multiLevelType w:val="hybridMultilevel"/>
    <w:tmpl w:val="094AB834"/>
    <w:lvl w:ilvl="0" w:tplc="ED00B63E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4B7D3797"/>
    <w:multiLevelType w:val="multilevel"/>
    <w:tmpl w:val="B3460A22"/>
    <w:lvl w:ilvl="0">
      <w:start w:val="1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16" w15:restartNumberingAfterBreak="0">
    <w:nsid w:val="4DA74366"/>
    <w:multiLevelType w:val="hybridMultilevel"/>
    <w:tmpl w:val="E93E7318"/>
    <w:lvl w:ilvl="0" w:tplc="6428C53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F594C83"/>
    <w:multiLevelType w:val="hybridMultilevel"/>
    <w:tmpl w:val="F6DE6A5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50E9505A"/>
    <w:multiLevelType w:val="hybridMultilevel"/>
    <w:tmpl w:val="5B24F4A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4841F0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 w15:restartNumberingAfterBreak="0">
    <w:nsid w:val="5D9E365A"/>
    <w:multiLevelType w:val="hybridMultilevel"/>
    <w:tmpl w:val="BEC2A5C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5E250D9A"/>
    <w:multiLevelType w:val="hybridMultilevel"/>
    <w:tmpl w:val="324A8A96"/>
    <w:lvl w:ilvl="0" w:tplc="CA22FD5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5EEC57AD"/>
    <w:multiLevelType w:val="hybridMultilevel"/>
    <w:tmpl w:val="4FB09AF6"/>
    <w:lvl w:ilvl="0" w:tplc="A6464F0E">
      <w:start w:val="1"/>
      <w:numFmt w:val="decimal"/>
      <w:lvlText w:val="%1."/>
      <w:lvlJc w:val="left"/>
      <w:pPr>
        <w:ind w:left="184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69" w:hanging="360"/>
      </w:pPr>
    </w:lvl>
    <w:lvl w:ilvl="2" w:tplc="0419001B" w:tentative="1">
      <w:start w:val="1"/>
      <w:numFmt w:val="lowerRoman"/>
      <w:lvlText w:val="%3."/>
      <w:lvlJc w:val="right"/>
      <w:pPr>
        <w:ind w:left="3289" w:hanging="180"/>
      </w:pPr>
    </w:lvl>
    <w:lvl w:ilvl="3" w:tplc="0419000F" w:tentative="1">
      <w:start w:val="1"/>
      <w:numFmt w:val="decimal"/>
      <w:lvlText w:val="%4."/>
      <w:lvlJc w:val="left"/>
      <w:pPr>
        <w:ind w:left="4009" w:hanging="360"/>
      </w:pPr>
    </w:lvl>
    <w:lvl w:ilvl="4" w:tplc="04190019" w:tentative="1">
      <w:start w:val="1"/>
      <w:numFmt w:val="lowerLetter"/>
      <w:lvlText w:val="%5."/>
      <w:lvlJc w:val="left"/>
      <w:pPr>
        <w:ind w:left="4729" w:hanging="360"/>
      </w:pPr>
    </w:lvl>
    <w:lvl w:ilvl="5" w:tplc="0419001B" w:tentative="1">
      <w:start w:val="1"/>
      <w:numFmt w:val="lowerRoman"/>
      <w:lvlText w:val="%6."/>
      <w:lvlJc w:val="right"/>
      <w:pPr>
        <w:ind w:left="5449" w:hanging="180"/>
      </w:pPr>
    </w:lvl>
    <w:lvl w:ilvl="6" w:tplc="0419000F" w:tentative="1">
      <w:start w:val="1"/>
      <w:numFmt w:val="decimal"/>
      <w:lvlText w:val="%7."/>
      <w:lvlJc w:val="left"/>
      <w:pPr>
        <w:ind w:left="6169" w:hanging="360"/>
      </w:pPr>
    </w:lvl>
    <w:lvl w:ilvl="7" w:tplc="04190019" w:tentative="1">
      <w:start w:val="1"/>
      <w:numFmt w:val="lowerLetter"/>
      <w:lvlText w:val="%8."/>
      <w:lvlJc w:val="left"/>
      <w:pPr>
        <w:ind w:left="6889" w:hanging="360"/>
      </w:pPr>
    </w:lvl>
    <w:lvl w:ilvl="8" w:tplc="0419001B" w:tentative="1">
      <w:start w:val="1"/>
      <w:numFmt w:val="lowerRoman"/>
      <w:lvlText w:val="%9."/>
      <w:lvlJc w:val="right"/>
      <w:pPr>
        <w:ind w:left="7609" w:hanging="180"/>
      </w:pPr>
    </w:lvl>
  </w:abstractNum>
  <w:abstractNum w:abstractNumId="23" w15:restartNumberingAfterBreak="0">
    <w:nsid w:val="5FF45B0A"/>
    <w:multiLevelType w:val="multilevel"/>
    <w:tmpl w:val="D602B996"/>
    <w:lvl w:ilvl="0">
      <w:start w:val="1"/>
      <w:numFmt w:val="decimal"/>
      <w:lvlText w:val="%1."/>
      <w:lvlJc w:val="left"/>
      <w:pPr>
        <w:ind w:left="492" w:hanging="49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7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5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0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0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75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24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096" w:hanging="2160"/>
      </w:pPr>
      <w:rPr>
        <w:rFonts w:hint="default"/>
      </w:rPr>
    </w:lvl>
  </w:abstractNum>
  <w:abstractNum w:abstractNumId="24" w15:restartNumberingAfterBreak="0">
    <w:nsid w:val="63895265"/>
    <w:multiLevelType w:val="hybridMultilevel"/>
    <w:tmpl w:val="CED2D1F6"/>
    <w:lvl w:ilvl="0" w:tplc="2990EEB8">
      <w:start w:val="4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5663F3D"/>
    <w:multiLevelType w:val="hybridMultilevel"/>
    <w:tmpl w:val="C4BE390A"/>
    <w:lvl w:ilvl="0" w:tplc="48D69828">
      <w:start w:val="1"/>
      <w:numFmt w:val="bullet"/>
      <w:suff w:val="space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694F3DA6"/>
    <w:multiLevelType w:val="hybridMultilevel"/>
    <w:tmpl w:val="63D0B76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6D05216C"/>
    <w:multiLevelType w:val="hybridMultilevel"/>
    <w:tmpl w:val="E9B218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D46759F"/>
    <w:multiLevelType w:val="hybridMultilevel"/>
    <w:tmpl w:val="54221376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4E664B2"/>
    <w:multiLevelType w:val="hybridMultilevel"/>
    <w:tmpl w:val="3FE8FD1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8"/>
  </w:num>
  <w:num w:numId="3">
    <w:abstractNumId w:val="1"/>
  </w:num>
  <w:num w:numId="4">
    <w:abstractNumId w:val="14"/>
  </w:num>
  <w:num w:numId="5">
    <w:abstractNumId w:val="22"/>
  </w:num>
  <w:num w:numId="6">
    <w:abstractNumId w:val="0"/>
  </w:num>
  <w:num w:numId="7">
    <w:abstractNumId w:val="2"/>
  </w:num>
  <w:num w:numId="8">
    <w:abstractNumId w:val="3"/>
  </w:num>
  <w:num w:numId="9">
    <w:abstractNumId w:val="15"/>
  </w:num>
  <w:num w:numId="10">
    <w:abstractNumId w:val="16"/>
  </w:num>
  <w:num w:numId="11">
    <w:abstractNumId w:val="19"/>
  </w:num>
  <w:num w:numId="12">
    <w:abstractNumId w:val="12"/>
  </w:num>
  <w:num w:numId="13">
    <w:abstractNumId w:val="4"/>
  </w:num>
  <w:num w:numId="14">
    <w:abstractNumId w:val="21"/>
  </w:num>
  <w:num w:numId="15">
    <w:abstractNumId w:val="17"/>
  </w:num>
  <w:num w:numId="16">
    <w:abstractNumId w:val="6"/>
  </w:num>
  <w:num w:numId="17">
    <w:abstractNumId w:val="18"/>
  </w:num>
  <w:num w:numId="18">
    <w:abstractNumId w:val="10"/>
  </w:num>
  <w:num w:numId="19">
    <w:abstractNumId w:val="5"/>
  </w:num>
  <w:num w:numId="20">
    <w:abstractNumId w:val="27"/>
  </w:num>
  <w:num w:numId="21">
    <w:abstractNumId w:val="29"/>
  </w:num>
  <w:num w:numId="22">
    <w:abstractNumId w:val="25"/>
  </w:num>
  <w:num w:numId="23">
    <w:abstractNumId w:val="7"/>
  </w:num>
  <w:num w:numId="24">
    <w:abstractNumId w:val="26"/>
  </w:num>
  <w:num w:numId="25">
    <w:abstractNumId w:val="11"/>
  </w:num>
  <w:num w:numId="26">
    <w:abstractNumId w:val="20"/>
  </w:num>
  <w:num w:numId="27">
    <w:abstractNumId w:val="13"/>
  </w:num>
  <w:num w:numId="28">
    <w:abstractNumId w:val="24"/>
  </w:num>
  <w:num w:numId="29">
    <w:abstractNumId w:val="23"/>
  </w:num>
  <w:num w:numId="30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59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0Nja0NLYwNDExNzc3MjNT0lEKTi0uzszPAykwqQUAdKlVXSwAAAA="/>
  </w:docVars>
  <w:rsids>
    <w:rsidRoot w:val="00BA523F"/>
    <w:rsid w:val="000018A6"/>
    <w:rsid w:val="000022BA"/>
    <w:rsid w:val="0000484D"/>
    <w:rsid w:val="00017C47"/>
    <w:rsid w:val="00017C78"/>
    <w:rsid w:val="00023CE8"/>
    <w:rsid w:val="000259A4"/>
    <w:rsid w:val="000266EC"/>
    <w:rsid w:val="00027267"/>
    <w:rsid w:val="0002773D"/>
    <w:rsid w:val="000300AE"/>
    <w:rsid w:val="0003074D"/>
    <w:rsid w:val="000316B4"/>
    <w:rsid w:val="000328BD"/>
    <w:rsid w:val="0003298F"/>
    <w:rsid w:val="0003626C"/>
    <w:rsid w:val="00036A66"/>
    <w:rsid w:val="000372DE"/>
    <w:rsid w:val="00037B34"/>
    <w:rsid w:val="00040F52"/>
    <w:rsid w:val="00044753"/>
    <w:rsid w:val="000472C7"/>
    <w:rsid w:val="000517EA"/>
    <w:rsid w:val="00053E0E"/>
    <w:rsid w:val="00055AF6"/>
    <w:rsid w:val="00055C3A"/>
    <w:rsid w:val="0005765C"/>
    <w:rsid w:val="00062176"/>
    <w:rsid w:val="00071020"/>
    <w:rsid w:val="00071901"/>
    <w:rsid w:val="00071AEC"/>
    <w:rsid w:val="00077A5A"/>
    <w:rsid w:val="000823F2"/>
    <w:rsid w:val="00083114"/>
    <w:rsid w:val="000837A4"/>
    <w:rsid w:val="00083F73"/>
    <w:rsid w:val="000845B2"/>
    <w:rsid w:val="00086AEB"/>
    <w:rsid w:val="000879A4"/>
    <w:rsid w:val="00087A8A"/>
    <w:rsid w:val="0009329C"/>
    <w:rsid w:val="0009402C"/>
    <w:rsid w:val="000949E0"/>
    <w:rsid w:val="000A0B72"/>
    <w:rsid w:val="000A1573"/>
    <w:rsid w:val="000A272B"/>
    <w:rsid w:val="000A3120"/>
    <w:rsid w:val="000A40CA"/>
    <w:rsid w:val="000B21C5"/>
    <w:rsid w:val="000B76AA"/>
    <w:rsid w:val="000B7C8E"/>
    <w:rsid w:val="000B7FBE"/>
    <w:rsid w:val="000C12C3"/>
    <w:rsid w:val="000C1451"/>
    <w:rsid w:val="000C3CA9"/>
    <w:rsid w:val="000C77B1"/>
    <w:rsid w:val="000C7883"/>
    <w:rsid w:val="000D3A02"/>
    <w:rsid w:val="000D5282"/>
    <w:rsid w:val="000D56EB"/>
    <w:rsid w:val="000E2D7C"/>
    <w:rsid w:val="000E5E86"/>
    <w:rsid w:val="000E602E"/>
    <w:rsid w:val="000E65D2"/>
    <w:rsid w:val="000F2D94"/>
    <w:rsid w:val="000F7040"/>
    <w:rsid w:val="000F73C2"/>
    <w:rsid w:val="0010085A"/>
    <w:rsid w:val="0010135E"/>
    <w:rsid w:val="001016F5"/>
    <w:rsid w:val="00104FBD"/>
    <w:rsid w:val="001061A1"/>
    <w:rsid w:val="00107305"/>
    <w:rsid w:val="0010786B"/>
    <w:rsid w:val="001118E7"/>
    <w:rsid w:val="0011662B"/>
    <w:rsid w:val="001167CF"/>
    <w:rsid w:val="0011735A"/>
    <w:rsid w:val="00117802"/>
    <w:rsid w:val="00120F60"/>
    <w:rsid w:val="001215F5"/>
    <w:rsid w:val="00121D51"/>
    <w:rsid w:val="00122CC4"/>
    <w:rsid w:val="0012529E"/>
    <w:rsid w:val="0012556C"/>
    <w:rsid w:val="00126367"/>
    <w:rsid w:val="00126F2A"/>
    <w:rsid w:val="00126F2E"/>
    <w:rsid w:val="001278DC"/>
    <w:rsid w:val="00127EF2"/>
    <w:rsid w:val="0013230F"/>
    <w:rsid w:val="00133169"/>
    <w:rsid w:val="001373F0"/>
    <w:rsid w:val="001400D8"/>
    <w:rsid w:val="0014091A"/>
    <w:rsid w:val="00141C45"/>
    <w:rsid w:val="00143741"/>
    <w:rsid w:val="00144A2E"/>
    <w:rsid w:val="00144CD0"/>
    <w:rsid w:val="00145D32"/>
    <w:rsid w:val="00145EC0"/>
    <w:rsid w:val="00146AD0"/>
    <w:rsid w:val="00151632"/>
    <w:rsid w:val="0015259B"/>
    <w:rsid w:val="00152FCA"/>
    <w:rsid w:val="00154302"/>
    <w:rsid w:val="001559F6"/>
    <w:rsid w:val="0015760D"/>
    <w:rsid w:val="001609E0"/>
    <w:rsid w:val="0016125A"/>
    <w:rsid w:val="00161268"/>
    <w:rsid w:val="00163F12"/>
    <w:rsid w:val="00164BE3"/>
    <w:rsid w:val="00164CB6"/>
    <w:rsid w:val="00165127"/>
    <w:rsid w:val="00166548"/>
    <w:rsid w:val="00171D40"/>
    <w:rsid w:val="00172B56"/>
    <w:rsid w:val="00174E14"/>
    <w:rsid w:val="00175313"/>
    <w:rsid w:val="00177A0C"/>
    <w:rsid w:val="00181D53"/>
    <w:rsid w:val="00182F03"/>
    <w:rsid w:val="00183C99"/>
    <w:rsid w:val="0019029D"/>
    <w:rsid w:val="00196CE9"/>
    <w:rsid w:val="00197FA3"/>
    <w:rsid w:val="001A18B9"/>
    <w:rsid w:val="001A4040"/>
    <w:rsid w:val="001A6331"/>
    <w:rsid w:val="001A7C48"/>
    <w:rsid w:val="001A7E03"/>
    <w:rsid w:val="001B0BB4"/>
    <w:rsid w:val="001B1598"/>
    <w:rsid w:val="001B2C5C"/>
    <w:rsid w:val="001B3F77"/>
    <w:rsid w:val="001B490F"/>
    <w:rsid w:val="001B72F9"/>
    <w:rsid w:val="001B7678"/>
    <w:rsid w:val="001C2A1E"/>
    <w:rsid w:val="001C318C"/>
    <w:rsid w:val="001C6B7D"/>
    <w:rsid w:val="001D0DA1"/>
    <w:rsid w:val="001D0E36"/>
    <w:rsid w:val="001D2584"/>
    <w:rsid w:val="001D2E5C"/>
    <w:rsid w:val="001D4C8A"/>
    <w:rsid w:val="001D7C58"/>
    <w:rsid w:val="001E0294"/>
    <w:rsid w:val="001E14A8"/>
    <w:rsid w:val="001E430E"/>
    <w:rsid w:val="001E53BF"/>
    <w:rsid w:val="001E5766"/>
    <w:rsid w:val="001E6625"/>
    <w:rsid w:val="001E6AA7"/>
    <w:rsid w:val="001E733F"/>
    <w:rsid w:val="001F1480"/>
    <w:rsid w:val="001F1B8E"/>
    <w:rsid w:val="001F1D53"/>
    <w:rsid w:val="001F2095"/>
    <w:rsid w:val="001F32E0"/>
    <w:rsid w:val="001F66CD"/>
    <w:rsid w:val="001F6DDA"/>
    <w:rsid w:val="001F731A"/>
    <w:rsid w:val="001F7345"/>
    <w:rsid w:val="00200FAD"/>
    <w:rsid w:val="0020175B"/>
    <w:rsid w:val="002030EF"/>
    <w:rsid w:val="0020511C"/>
    <w:rsid w:val="0020606A"/>
    <w:rsid w:val="002070BA"/>
    <w:rsid w:val="00211A7D"/>
    <w:rsid w:val="00214952"/>
    <w:rsid w:val="0021652C"/>
    <w:rsid w:val="00216E63"/>
    <w:rsid w:val="00221969"/>
    <w:rsid w:val="00225605"/>
    <w:rsid w:val="002258C9"/>
    <w:rsid w:val="00225D53"/>
    <w:rsid w:val="00230A53"/>
    <w:rsid w:val="00231069"/>
    <w:rsid w:val="0023364F"/>
    <w:rsid w:val="00233E51"/>
    <w:rsid w:val="002376CD"/>
    <w:rsid w:val="00240F37"/>
    <w:rsid w:val="002449A4"/>
    <w:rsid w:val="00245E7F"/>
    <w:rsid w:val="00246896"/>
    <w:rsid w:val="00246DF0"/>
    <w:rsid w:val="00250CFB"/>
    <w:rsid w:val="00250D6B"/>
    <w:rsid w:val="00250D7F"/>
    <w:rsid w:val="0025159F"/>
    <w:rsid w:val="00251840"/>
    <w:rsid w:val="0026010C"/>
    <w:rsid w:val="00260770"/>
    <w:rsid w:val="002611B0"/>
    <w:rsid w:val="002614CC"/>
    <w:rsid w:val="00261828"/>
    <w:rsid w:val="002639EA"/>
    <w:rsid w:val="002639F2"/>
    <w:rsid w:val="0026473A"/>
    <w:rsid w:val="00264E2E"/>
    <w:rsid w:val="0027121D"/>
    <w:rsid w:val="0027142B"/>
    <w:rsid w:val="0027599D"/>
    <w:rsid w:val="00277256"/>
    <w:rsid w:val="002779BE"/>
    <w:rsid w:val="00280AE4"/>
    <w:rsid w:val="002823EA"/>
    <w:rsid w:val="002832AD"/>
    <w:rsid w:val="00283620"/>
    <w:rsid w:val="00286002"/>
    <w:rsid w:val="00287310"/>
    <w:rsid w:val="00294DC9"/>
    <w:rsid w:val="002955B2"/>
    <w:rsid w:val="002A11B1"/>
    <w:rsid w:val="002A1795"/>
    <w:rsid w:val="002A19E0"/>
    <w:rsid w:val="002A582E"/>
    <w:rsid w:val="002A6359"/>
    <w:rsid w:val="002A6396"/>
    <w:rsid w:val="002A6896"/>
    <w:rsid w:val="002B0A86"/>
    <w:rsid w:val="002B1621"/>
    <w:rsid w:val="002B2CD2"/>
    <w:rsid w:val="002B3DAA"/>
    <w:rsid w:val="002B6A99"/>
    <w:rsid w:val="002B7582"/>
    <w:rsid w:val="002C15DE"/>
    <w:rsid w:val="002C1A6F"/>
    <w:rsid w:val="002C2C1B"/>
    <w:rsid w:val="002C36D5"/>
    <w:rsid w:val="002C57C7"/>
    <w:rsid w:val="002D0674"/>
    <w:rsid w:val="002D2DDE"/>
    <w:rsid w:val="002D5071"/>
    <w:rsid w:val="002D706F"/>
    <w:rsid w:val="002D7C30"/>
    <w:rsid w:val="002E02D2"/>
    <w:rsid w:val="002E10DB"/>
    <w:rsid w:val="002E2153"/>
    <w:rsid w:val="002E427B"/>
    <w:rsid w:val="002E4840"/>
    <w:rsid w:val="002E6D5A"/>
    <w:rsid w:val="002F013D"/>
    <w:rsid w:val="002F022C"/>
    <w:rsid w:val="002F06BF"/>
    <w:rsid w:val="002F4AA9"/>
    <w:rsid w:val="002F5ED9"/>
    <w:rsid w:val="002F7311"/>
    <w:rsid w:val="002F75FA"/>
    <w:rsid w:val="003004A3"/>
    <w:rsid w:val="00304068"/>
    <w:rsid w:val="0030408D"/>
    <w:rsid w:val="003050C1"/>
    <w:rsid w:val="00305A67"/>
    <w:rsid w:val="003074B1"/>
    <w:rsid w:val="00310063"/>
    <w:rsid w:val="003100F5"/>
    <w:rsid w:val="003103FB"/>
    <w:rsid w:val="00310F5A"/>
    <w:rsid w:val="00311585"/>
    <w:rsid w:val="00311719"/>
    <w:rsid w:val="00311CFE"/>
    <w:rsid w:val="003127C1"/>
    <w:rsid w:val="0031648B"/>
    <w:rsid w:val="00316FA7"/>
    <w:rsid w:val="003175AD"/>
    <w:rsid w:val="00317626"/>
    <w:rsid w:val="00317988"/>
    <w:rsid w:val="003202C2"/>
    <w:rsid w:val="00324AC0"/>
    <w:rsid w:val="0033080E"/>
    <w:rsid w:val="00330F42"/>
    <w:rsid w:val="00331019"/>
    <w:rsid w:val="0033185A"/>
    <w:rsid w:val="00332A4F"/>
    <w:rsid w:val="00333EFE"/>
    <w:rsid w:val="0033426F"/>
    <w:rsid w:val="0033589D"/>
    <w:rsid w:val="0033747E"/>
    <w:rsid w:val="00337779"/>
    <w:rsid w:val="003377FC"/>
    <w:rsid w:val="00337E35"/>
    <w:rsid w:val="003410F3"/>
    <w:rsid w:val="0034299A"/>
    <w:rsid w:val="00343918"/>
    <w:rsid w:val="003460EC"/>
    <w:rsid w:val="00346687"/>
    <w:rsid w:val="00350204"/>
    <w:rsid w:val="00350FD7"/>
    <w:rsid w:val="0035251D"/>
    <w:rsid w:val="00352DC6"/>
    <w:rsid w:val="00354FA3"/>
    <w:rsid w:val="00356F0A"/>
    <w:rsid w:val="0035742F"/>
    <w:rsid w:val="00357EC4"/>
    <w:rsid w:val="00360545"/>
    <w:rsid w:val="00360DB8"/>
    <w:rsid w:val="0036394B"/>
    <w:rsid w:val="00364D70"/>
    <w:rsid w:val="00366FB6"/>
    <w:rsid w:val="00367292"/>
    <w:rsid w:val="0037082F"/>
    <w:rsid w:val="00371ED8"/>
    <w:rsid w:val="003729BE"/>
    <w:rsid w:val="00373B52"/>
    <w:rsid w:val="00376155"/>
    <w:rsid w:val="0038047B"/>
    <w:rsid w:val="00380947"/>
    <w:rsid w:val="00380D3B"/>
    <w:rsid w:val="00381282"/>
    <w:rsid w:val="00381644"/>
    <w:rsid w:val="00382402"/>
    <w:rsid w:val="003825D2"/>
    <w:rsid w:val="00384F96"/>
    <w:rsid w:val="003877B6"/>
    <w:rsid w:val="0039026C"/>
    <w:rsid w:val="00393C7B"/>
    <w:rsid w:val="00394886"/>
    <w:rsid w:val="00395D68"/>
    <w:rsid w:val="003967E6"/>
    <w:rsid w:val="00396A60"/>
    <w:rsid w:val="003A0BC2"/>
    <w:rsid w:val="003A12A4"/>
    <w:rsid w:val="003A2392"/>
    <w:rsid w:val="003A3AD5"/>
    <w:rsid w:val="003A4922"/>
    <w:rsid w:val="003A4C03"/>
    <w:rsid w:val="003A6E80"/>
    <w:rsid w:val="003B10F6"/>
    <w:rsid w:val="003B23F2"/>
    <w:rsid w:val="003B265D"/>
    <w:rsid w:val="003B37A5"/>
    <w:rsid w:val="003C362F"/>
    <w:rsid w:val="003C3D16"/>
    <w:rsid w:val="003C5597"/>
    <w:rsid w:val="003C5E8E"/>
    <w:rsid w:val="003D61AC"/>
    <w:rsid w:val="003D690B"/>
    <w:rsid w:val="003D6BE9"/>
    <w:rsid w:val="003D7A72"/>
    <w:rsid w:val="003D7E82"/>
    <w:rsid w:val="003E0CAB"/>
    <w:rsid w:val="003E0EFF"/>
    <w:rsid w:val="003E0F49"/>
    <w:rsid w:val="003E10B9"/>
    <w:rsid w:val="003E1528"/>
    <w:rsid w:val="003E19A4"/>
    <w:rsid w:val="003E3C85"/>
    <w:rsid w:val="003E3DB0"/>
    <w:rsid w:val="003E49D1"/>
    <w:rsid w:val="003E74EF"/>
    <w:rsid w:val="003F08D1"/>
    <w:rsid w:val="003F0A39"/>
    <w:rsid w:val="003F0C69"/>
    <w:rsid w:val="003F1245"/>
    <w:rsid w:val="003F1668"/>
    <w:rsid w:val="003F19B2"/>
    <w:rsid w:val="003F6B0F"/>
    <w:rsid w:val="0040062A"/>
    <w:rsid w:val="004017D7"/>
    <w:rsid w:val="0040601D"/>
    <w:rsid w:val="00406F2F"/>
    <w:rsid w:val="004118CB"/>
    <w:rsid w:val="004138C8"/>
    <w:rsid w:val="004216FC"/>
    <w:rsid w:val="00422212"/>
    <w:rsid w:val="004263B8"/>
    <w:rsid w:val="00430530"/>
    <w:rsid w:val="0043185A"/>
    <w:rsid w:val="004323B1"/>
    <w:rsid w:val="00432BC6"/>
    <w:rsid w:val="00437F31"/>
    <w:rsid w:val="00440CC9"/>
    <w:rsid w:val="0044154A"/>
    <w:rsid w:val="00444B6D"/>
    <w:rsid w:val="00450E3F"/>
    <w:rsid w:val="0045159D"/>
    <w:rsid w:val="0045248E"/>
    <w:rsid w:val="00453582"/>
    <w:rsid w:val="00453D92"/>
    <w:rsid w:val="004543FF"/>
    <w:rsid w:val="00454BA1"/>
    <w:rsid w:val="0045654D"/>
    <w:rsid w:val="00456A2A"/>
    <w:rsid w:val="004603EB"/>
    <w:rsid w:val="00460708"/>
    <w:rsid w:val="0046593E"/>
    <w:rsid w:val="00465E3F"/>
    <w:rsid w:val="00466989"/>
    <w:rsid w:val="00466D51"/>
    <w:rsid w:val="00471290"/>
    <w:rsid w:val="00473029"/>
    <w:rsid w:val="004770D5"/>
    <w:rsid w:val="004777B5"/>
    <w:rsid w:val="00482071"/>
    <w:rsid w:val="0048623F"/>
    <w:rsid w:val="004863EA"/>
    <w:rsid w:val="00486AB5"/>
    <w:rsid w:val="00490988"/>
    <w:rsid w:val="0049278B"/>
    <w:rsid w:val="00493494"/>
    <w:rsid w:val="00494816"/>
    <w:rsid w:val="0049549E"/>
    <w:rsid w:val="00495E9F"/>
    <w:rsid w:val="00495F98"/>
    <w:rsid w:val="004A0891"/>
    <w:rsid w:val="004A0F2B"/>
    <w:rsid w:val="004A33CC"/>
    <w:rsid w:val="004A51E9"/>
    <w:rsid w:val="004A5886"/>
    <w:rsid w:val="004B13CC"/>
    <w:rsid w:val="004B32AC"/>
    <w:rsid w:val="004B4669"/>
    <w:rsid w:val="004B5127"/>
    <w:rsid w:val="004B5E64"/>
    <w:rsid w:val="004B63D9"/>
    <w:rsid w:val="004C22EC"/>
    <w:rsid w:val="004C2A3A"/>
    <w:rsid w:val="004C3234"/>
    <w:rsid w:val="004C32CD"/>
    <w:rsid w:val="004C6943"/>
    <w:rsid w:val="004D19CF"/>
    <w:rsid w:val="004D1D3B"/>
    <w:rsid w:val="004D23BF"/>
    <w:rsid w:val="004D26EE"/>
    <w:rsid w:val="004D4E6A"/>
    <w:rsid w:val="004D7E01"/>
    <w:rsid w:val="004E1782"/>
    <w:rsid w:val="004E6601"/>
    <w:rsid w:val="004E708B"/>
    <w:rsid w:val="004E7D60"/>
    <w:rsid w:val="004F055B"/>
    <w:rsid w:val="004F0731"/>
    <w:rsid w:val="004F0D75"/>
    <w:rsid w:val="004F2A62"/>
    <w:rsid w:val="004F33B8"/>
    <w:rsid w:val="004F37C6"/>
    <w:rsid w:val="004F55CB"/>
    <w:rsid w:val="004F7967"/>
    <w:rsid w:val="0050236E"/>
    <w:rsid w:val="00502AEC"/>
    <w:rsid w:val="00503D59"/>
    <w:rsid w:val="005051A4"/>
    <w:rsid w:val="005073CF"/>
    <w:rsid w:val="0051169C"/>
    <w:rsid w:val="00512D39"/>
    <w:rsid w:val="00512F66"/>
    <w:rsid w:val="00513C67"/>
    <w:rsid w:val="00513F1C"/>
    <w:rsid w:val="005140EE"/>
    <w:rsid w:val="00516009"/>
    <w:rsid w:val="00516B6E"/>
    <w:rsid w:val="005172F2"/>
    <w:rsid w:val="00520043"/>
    <w:rsid w:val="0052281E"/>
    <w:rsid w:val="0052388E"/>
    <w:rsid w:val="00524AE4"/>
    <w:rsid w:val="00525293"/>
    <w:rsid w:val="005257F9"/>
    <w:rsid w:val="00525937"/>
    <w:rsid w:val="00531903"/>
    <w:rsid w:val="005335EB"/>
    <w:rsid w:val="00533EBE"/>
    <w:rsid w:val="00534DBC"/>
    <w:rsid w:val="0053563F"/>
    <w:rsid w:val="00535E5A"/>
    <w:rsid w:val="0054233C"/>
    <w:rsid w:val="00544137"/>
    <w:rsid w:val="00551C18"/>
    <w:rsid w:val="00554B79"/>
    <w:rsid w:val="00555409"/>
    <w:rsid w:val="005579D7"/>
    <w:rsid w:val="0056183F"/>
    <w:rsid w:val="005656C8"/>
    <w:rsid w:val="00565888"/>
    <w:rsid w:val="005663C4"/>
    <w:rsid w:val="005671D6"/>
    <w:rsid w:val="00572C5F"/>
    <w:rsid w:val="005753E9"/>
    <w:rsid w:val="005778B1"/>
    <w:rsid w:val="00581147"/>
    <w:rsid w:val="0058261D"/>
    <w:rsid w:val="00582A5F"/>
    <w:rsid w:val="00582D0E"/>
    <w:rsid w:val="0058671F"/>
    <w:rsid w:val="00590599"/>
    <w:rsid w:val="00590842"/>
    <w:rsid w:val="00592F20"/>
    <w:rsid w:val="00593632"/>
    <w:rsid w:val="0059388E"/>
    <w:rsid w:val="00594B8B"/>
    <w:rsid w:val="00594EFF"/>
    <w:rsid w:val="00595486"/>
    <w:rsid w:val="0059554C"/>
    <w:rsid w:val="00596F62"/>
    <w:rsid w:val="005A1497"/>
    <w:rsid w:val="005A41BC"/>
    <w:rsid w:val="005A63ED"/>
    <w:rsid w:val="005A6ACD"/>
    <w:rsid w:val="005B0A6D"/>
    <w:rsid w:val="005B171E"/>
    <w:rsid w:val="005B246F"/>
    <w:rsid w:val="005B46CA"/>
    <w:rsid w:val="005B51B4"/>
    <w:rsid w:val="005B57CA"/>
    <w:rsid w:val="005B5DAD"/>
    <w:rsid w:val="005B63FA"/>
    <w:rsid w:val="005B7CCD"/>
    <w:rsid w:val="005C0F22"/>
    <w:rsid w:val="005C1FF8"/>
    <w:rsid w:val="005C4509"/>
    <w:rsid w:val="005C4DDD"/>
    <w:rsid w:val="005C61BF"/>
    <w:rsid w:val="005D2F06"/>
    <w:rsid w:val="005D46B7"/>
    <w:rsid w:val="005D5C36"/>
    <w:rsid w:val="005D6370"/>
    <w:rsid w:val="005E5AA9"/>
    <w:rsid w:val="005E768E"/>
    <w:rsid w:val="005F03C3"/>
    <w:rsid w:val="005F2C02"/>
    <w:rsid w:val="005F3FC2"/>
    <w:rsid w:val="005F5A25"/>
    <w:rsid w:val="005F6BFE"/>
    <w:rsid w:val="006006D0"/>
    <w:rsid w:val="006027F4"/>
    <w:rsid w:val="00603C1D"/>
    <w:rsid w:val="006051A4"/>
    <w:rsid w:val="00605351"/>
    <w:rsid w:val="00607F7E"/>
    <w:rsid w:val="0061297B"/>
    <w:rsid w:val="006138F5"/>
    <w:rsid w:val="006141E1"/>
    <w:rsid w:val="0061486D"/>
    <w:rsid w:val="00620473"/>
    <w:rsid w:val="00621659"/>
    <w:rsid w:val="00621D20"/>
    <w:rsid w:val="00623BBA"/>
    <w:rsid w:val="00625EC3"/>
    <w:rsid w:val="006260C8"/>
    <w:rsid w:val="006264A4"/>
    <w:rsid w:val="00626D61"/>
    <w:rsid w:val="006307C8"/>
    <w:rsid w:val="00630C25"/>
    <w:rsid w:val="00631C73"/>
    <w:rsid w:val="0063413E"/>
    <w:rsid w:val="00634F63"/>
    <w:rsid w:val="006371FB"/>
    <w:rsid w:val="00640D69"/>
    <w:rsid w:val="006424B9"/>
    <w:rsid w:val="00642CCC"/>
    <w:rsid w:val="00644A8E"/>
    <w:rsid w:val="00645299"/>
    <w:rsid w:val="00652321"/>
    <w:rsid w:val="006526C2"/>
    <w:rsid w:val="00652F74"/>
    <w:rsid w:val="00654270"/>
    <w:rsid w:val="006544FD"/>
    <w:rsid w:val="00654E96"/>
    <w:rsid w:val="0065525A"/>
    <w:rsid w:val="00656C4D"/>
    <w:rsid w:val="00657156"/>
    <w:rsid w:val="00660021"/>
    <w:rsid w:val="00660186"/>
    <w:rsid w:val="00660CC4"/>
    <w:rsid w:val="00661D30"/>
    <w:rsid w:val="00663977"/>
    <w:rsid w:val="00664A53"/>
    <w:rsid w:val="00665ACC"/>
    <w:rsid w:val="00665C4C"/>
    <w:rsid w:val="00666255"/>
    <w:rsid w:val="00666BDE"/>
    <w:rsid w:val="0066752F"/>
    <w:rsid w:val="00673EB7"/>
    <w:rsid w:val="006811F9"/>
    <w:rsid w:val="006816BE"/>
    <w:rsid w:val="00685B43"/>
    <w:rsid w:val="00690000"/>
    <w:rsid w:val="00690A35"/>
    <w:rsid w:val="00691397"/>
    <w:rsid w:val="00691BF1"/>
    <w:rsid w:val="00693B67"/>
    <w:rsid w:val="00694C4D"/>
    <w:rsid w:val="00694D2D"/>
    <w:rsid w:val="00696D78"/>
    <w:rsid w:val="00697D51"/>
    <w:rsid w:val="006A0F3F"/>
    <w:rsid w:val="006A249C"/>
    <w:rsid w:val="006A346F"/>
    <w:rsid w:val="006A5233"/>
    <w:rsid w:val="006A775D"/>
    <w:rsid w:val="006B0EE0"/>
    <w:rsid w:val="006B37AD"/>
    <w:rsid w:val="006B3D81"/>
    <w:rsid w:val="006B6355"/>
    <w:rsid w:val="006C1F6C"/>
    <w:rsid w:val="006C2228"/>
    <w:rsid w:val="006C6042"/>
    <w:rsid w:val="006C62F6"/>
    <w:rsid w:val="006C7D85"/>
    <w:rsid w:val="006D19E1"/>
    <w:rsid w:val="006D1F7F"/>
    <w:rsid w:val="006D2627"/>
    <w:rsid w:val="006D4485"/>
    <w:rsid w:val="006D5B5E"/>
    <w:rsid w:val="006D5DA9"/>
    <w:rsid w:val="006E0DA5"/>
    <w:rsid w:val="006E1C08"/>
    <w:rsid w:val="006E38FD"/>
    <w:rsid w:val="006E48DB"/>
    <w:rsid w:val="006E7130"/>
    <w:rsid w:val="006E7DA7"/>
    <w:rsid w:val="006F3D77"/>
    <w:rsid w:val="006F4007"/>
    <w:rsid w:val="006F4104"/>
    <w:rsid w:val="006F462F"/>
    <w:rsid w:val="006F4ADD"/>
    <w:rsid w:val="006F4CB6"/>
    <w:rsid w:val="006F4EFC"/>
    <w:rsid w:val="006F5F1F"/>
    <w:rsid w:val="006F7580"/>
    <w:rsid w:val="00700470"/>
    <w:rsid w:val="007050B7"/>
    <w:rsid w:val="00705D1C"/>
    <w:rsid w:val="00705DF4"/>
    <w:rsid w:val="0071154A"/>
    <w:rsid w:val="0071163A"/>
    <w:rsid w:val="00713E02"/>
    <w:rsid w:val="007150ED"/>
    <w:rsid w:val="00715E13"/>
    <w:rsid w:val="00716AC9"/>
    <w:rsid w:val="00716F45"/>
    <w:rsid w:val="007205B0"/>
    <w:rsid w:val="007233B8"/>
    <w:rsid w:val="00724070"/>
    <w:rsid w:val="00724B3A"/>
    <w:rsid w:val="00730F03"/>
    <w:rsid w:val="00731C63"/>
    <w:rsid w:val="00732A50"/>
    <w:rsid w:val="00732C2F"/>
    <w:rsid w:val="00734118"/>
    <w:rsid w:val="00734AEA"/>
    <w:rsid w:val="00734ECB"/>
    <w:rsid w:val="007363C2"/>
    <w:rsid w:val="0073763B"/>
    <w:rsid w:val="0074162A"/>
    <w:rsid w:val="007430BF"/>
    <w:rsid w:val="0074327A"/>
    <w:rsid w:val="0074492F"/>
    <w:rsid w:val="0074723A"/>
    <w:rsid w:val="007478DF"/>
    <w:rsid w:val="00750ED4"/>
    <w:rsid w:val="007511EE"/>
    <w:rsid w:val="0075127D"/>
    <w:rsid w:val="00751334"/>
    <w:rsid w:val="00753E8A"/>
    <w:rsid w:val="00753E9E"/>
    <w:rsid w:val="00754199"/>
    <w:rsid w:val="007579C7"/>
    <w:rsid w:val="00757C9B"/>
    <w:rsid w:val="00757CA2"/>
    <w:rsid w:val="00760802"/>
    <w:rsid w:val="00760DBD"/>
    <w:rsid w:val="00761769"/>
    <w:rsid w:val="00761A46"/>
    <w:rsid w:val="00761E47"/>
    <w:rsid w:val="00762370"/>
    <w:rsid w:val="007633AE"/>
    <w:rsid w:val="007646EC"/>
    <w:rsid w:val="00764D4B"/>
    <w:rsid w:val="00765293"/>
    <w:rsid w:val="00766E98"/>
    <w:rsid w:val="00767B47"/>
    <w:rsid w:val="00771B1F"/>
    <w:rsid w:val="00773858"/>
    <w:rsid w:val="00775CEA"/>
    <w:rsid w:val="00776BCE"/>
    <w:rsid w:val="007773B7"/>
    <w:rsid w:val="007824E8"/>
    <w:rsid w:val="00782DD6"/>
    <w:rsid w:val="007857F4"/>
    <w:rsid w:val="00785902"/>
    <w:rsid w:val="00786033"/>
    <w:rsid w:val="0078605E"/>
    <w:rsid w:val="00787ADD"/>
    <w:rsid w:val="00791089"/>
    <w:rsid w:val="00791369"/>
    <w:rsid w:val="00792717"/>
    <w:rsid w:val="0079568C"/>
    <w:rsid w:val="007A046D"/>
    <w:rsid w:val="007A1109"/>
    <w:rsid w:val="007A1603"/>
    <w:rsid w:val="007A6F45"/>
    <w:rsid w:val="007A74ED"/>
    <w:rsid w:val="007A782F"/>
    <w:rsid w:val="007A7A73"/>
    <w:rsid w:val="007B0B2D"/>
    <w:rsid w:val="007B13C5"/>
    <w:rsid w:val="007B14C7"/>
    <w:rsid w:val="007B2247"/>
    <w:rsid w:val="007B313B"/>
    <w:rsid w:val="007B408F"/>
    <w:rsid w:val="007B41AC"/>
    <w:rsid w:val="007B7171"/>
    <w:rsid w:val="007B752F"/>
    <w:rsid w:val="007B7E22"/>
    <w:rsid w:val="007C0791"/>
    <w:rsid w:val="007C2EB9"/>
    <w:rsid w:val="007C3F42"/>
    <w:rsid w:val="007C5910"/>
    <w:rsid w:val="007C65B4"/>
    <w:rsid w:val="007C6911"/>
    <w:rsid w:val="007D1B0B"/>
    <w:rsid w:val="007D29B2"/>
    <w:rsid w:val="007D3641"/>
    <w:rsid w:val="007D373A"/>
    <w:rsid w:val="007D49DD"/>
    <w:rsid w:val="007D6776"/>
    <w:rsid w:val="007D6937"/>
    <w:rsid w:val="007D6D4C"/>
    <w:rsid w:val="007D71D0"/>
    <w:rsid w:val="007E061F"/>
    <w:rsid w:val="007E0999"/>
    <w:rsid w:val="007E5058"/>
    <w:rsid w:val="007E7361"/>
    <w:rsid w:val="007F00B0"/>
    <w:rsid w:val="007F0E0F"/>
    <w:rsid w:val="007F2A51"/>
    <w:rsid w:val="007F5D15"/>
    <w:rsid w:val="007F70A1"/>
    <w:rsid w:val="007F7388"/>
    <w:rsid w:val="007F779A"/>
    <w:rsid w:val="008029BE"/>
    <w:rsid w:val="00805E78"/>
    <w:rsid w:val="008103D3"/>
    <w:rsid w:val="00810447"/>
    <w:rsid w:val="008105CB"/>
    <w:rsid w:val="00810683"/>
    <w:rsid w:val="00811279"/>
    <w:rsid w:val="00817D2B"/>
    <w:rsid w:val="008209A3"/>
    <w:rsid w:val="008221AD"/>
    <w:rsid w:val="00822DD5"/>
    <w:rsid w:val="00822E1E"/>
    <w:rsid w:val="00822E4E"/>
    <w:rsid w:val="008246FD"/>
    <w:rsid w:val="0082696B"/>
    <w:rsid w:val="00827366"/>
    <w:rsid w:val="0082761E"/>
    <w:rsid w:val="008278CC"/>
    <w:rsid w:val="00827DB5"/>
    <w:rsid w:val="008305FF"/>
    <w:rsid w:val="00831BEA"/>
    <w:rsid w:val="00831FC2"/>
    <w:rsid w:val="008322FE"/>
    <w:rsid w:val="00832882"/>
    <w:rsid w:val="008328EF"/>
    <w:rsid w:val="00835EF0"/>
    <w:rsid w:val="008362A0"/>
    <w:rsid w:val="00843828"/>
    <w:rsid w:val="008443CA"/>
    <w:rsid w:val="00844881"/>
    <w:rsid w:val="00845D70"/>
    <w:rsid w:val="00846B01"/>
    <w:rsid w:val="00847C5A"/>
    <w:rsid w:val="00850025"/>
    <w:rsid w:val="008523EB"/>
    <w:rsid w:val="00854578"/>
    <w:rsid w:val="00854836"/>
    <w:rsid w:val="00854F3B"/>
    <w:rsid w:val="0085542D"/>
    <w:rsid w:val="00857196"/>
    <w:rsid w:val="00861762"/>
    <w:rsid w:val="008624B3"/>
    <w:rsid w:val="00862A99"/>
    <w:rsid w:val="00865350"/>
    <w:rsid w:val="00867A53"/>
    <w:rsid w:val="008716FD"/>
    <w:rsid w:val="00872308"/>
    <w:rsid w:val="0087253E"/>
    <w:rsid w:val="008727B8"/>
    <w:rsid w:val="00872988"/>
    <w:rsid w:val="00873B5B"/>
    <w:rsid w:val="00874809"/>
    <w:rsid w:val="00874F68"/>
    <w:rsid w:val="008815F0"/>
    <w:rsid w:val="00881E0F"/>
    <w:rsid w:val="00881E7C"/>
    <w:rsid w:val="00882A87"/>
    <w:rsid w:val="0088705E"/>
    <w:rsid w:val="00890449"/>
    <w:rsid w:val="00890A9F"/>
    <w:rsid w:val="008912AA"/>
    <w:rsid w:val="0089139B"/>
    <w:rsid w:val="00894FE9"/>
    <w:rsid w:val="00895055"/>
    <w:rsid w:val="0089589D"/>
    <w:rsid w:val="00896132"/>
    <w:rsid w:val="008A178A"/>
    <w:rsid w:val="008A25EE"/>
    <w:rsid w:val="008A2FD3"/>
    <w:rsid w:val="008A4213"/>
    <w:rsid w:val="008A5183"/>
    <w:rsid w:val="008A5EBD"/>
    <w:rsid w:val="008A76B1"/>
    <w:rsid w:val="008B12CF"/>
    <w:rsid w:val="008B3F5E"/>
    <w:rsid w:val="008B471B"/>
    <w:rsid w:val="008B5268"/>
    <w:rsid w:val="008B5CBB"/>
    <w:rsid w:val="008C2C7F"/>
    <w:rsid w:val="008C3272"/>
    <w:rsid w:val="008C482A"/>
    <w:rsid w:val="008C4CCA"/>
    <w:rsid w:val="008C50B5"/>
    <w:rsid w:val="008C61C5"/>
    <w:rsid w:val="008C7688"/>
    <w:rsid w:val="008D510B"/>
    <w:rsid w:val="008D563B"/>
    <w:rsid w:val="008D5A12"/>
    <w:rsid w:val="008D7604"/>
    <w:rsid w:val="008D7646"/>
    <w:rsid w:val="008D79C8"/>
    <w:rsid w:val="008E12B8"/>
    <w:rsid w:val="008E39E4"/>
    <w:rsid w:val="008E4C80"/>
    <w:rsid w:val="008E563A"/>
    <w:rsid w:val="008E64E5"/>
    <w:rsid w:val="008F0E3F"/>
    <w:rsid w:val="008F10A0"/>
    <w:rsid w:val="008F235A"/>
    <w:rsid w:val="00900748"/>
    <w:rsid w:val="00900DCB"/>
    <w:rsid w:val="009034BA"/>
    <w:rsid w:val="00907F4F"/>
    <w:rsid w:val="0091197B"/>
    <w:rsid w:val="00914964"/>
    <w:rsid w:val="009155D3"/>
    <w:rsid w:val="00916F1F"/>
    <w:rsid w:val="00917B7F"/>
    <w:rsid w:val="0092220C"/>
    <w:rsid w:val="00924AEC"/>
    <w:rsid w:val="00927A0D"/>
    <w:rsid w:val="00930CF8"/>
    <w:rsid w:val="009347F1"/>
    <w:rsid w:val="0093698B"/>
    <w:rsid w:val="00937906"/>
    <w:rsid w:val="009403EF"/>
    <w:rsid w:val="0094073F"/>
    <w:rsid w:val="00940CC4"/>
    <w:rsid w:val="00940D09"/>
    <w:rsid w:val="00941815"/>
    <w:rsid w:val="00941FC0"/>
    <w:rsid w:val="009427A9"/>
    <w:rsid w:val="009464EE"/>
    <w:rsid w:val="0094707B"/>
    <w:rsid w:val="00947A79"/>
    <w:rsid w:val="00950A98"/>
    <w:rsid w:val="009528F0"/>
    <w:rsid w:val="00952AC8"/>
    <w:rsid w:val="00954607"/>
    <w:rsid w:val="00956D26"/>
    <w:rsid w:val="009570C5"/>
    <w:rsid w:val="00957A3F"/>
    <w:rsid w:val="00960464"/>
    <w:rsid w:val="00960E54"/>
    <w:rsid w:val="00961752"/>
    <w:rsid w:val="0096566D"/>
    <w:rsid w:val="009664C0"/>
    <w:rsid w:val="00967FFB"/>
    <w:rsid w:val="0097023D"/>
    <w:rsid w:val="00971D1E"/>
    <w:rsid w:val="00973F26"/>
    <w:rsid w:val="00974FE3"/>
    <w:rsid w:val="00975141"/>
    <w:rsid w:val="009915C5"/>
    <w:rsid w:val="00992753"/>
    <w:rsid w:val="00993D9D"/>
    <w:rsid w:val="00995EEC"/>
    <w:rsid w:val="00996EB8"/>
    <w:rsid w:val="009A0698"/>
    <w:rsid w:val="009A089E"/>
    <w:rsid w:val="009A1F0F"/>
    <w:rsid w:val="009A283A"/>
    <w:rsid w:val="009A2D6D"/>
    <w:rsid w:val="009A3429"/>
    <w:rsid w:val="009A363B"/>
    <w:rsid w:val="009A3651"/>
    <w:rsid w:val="009A6C4F"/>
    <w:rsid w:val="009A7E89"/>
    <w:rsid w:val="009B18AB"/>
    <w:rsid w:val="009B5240"/>
    <w:rsid w:val="009B5285"/>
    <w:rsid w:val="009B52C6"/>
    <w:rsid w:val="009B5DD8"/>
    <w:rsid w:val="009B6653"/>
    <w:rsid w:val="009B7751"/>
    <w:rsid w:val="009C2994"/>
    <w:rsid w:val="009C60EC"/>
    <w:rsid w:val="009C7665"/>
    <w:rsid w:val="009D0291"/>
    <w:rsid w:val="009D1A20"/>
    <w:rsid w:val="009D1F59"/>
    <w:rsid w:val="009D4E3B"/>
    <w:rsid w:val="009D58BA"/>
    <w:rsid w:val="009E00B7"/>
    <w:rsid w:val="009E037E"/>
    <w:rsid w:val="009E0CA7"/>
    <w:rsid w:val="009E1101"/>
    <w:rsid w:val="009E1C0D"/>
    <w:rsid w:val="009E2838"/>
    <w:rsid w:val="009E2A2B"/>
    <w:rsid w:val="009E2F47"/>
    <w:rsid w:val="009E6244"/>
    <w:rsid w:val="009E6430"/>
    <w:rsid w:val="009E763B"/>
    <w:rsid w:val="009F16AF"/>
    <w:rsid w:val="009F2C61"/>
    <w:rsid w:val="009F3E7A"/>
    <w:rsid w:val="009F4E22"/>
    <w:rsid w:val="009F5D8A"/>
    <w:rsid w:val="009F6AE7"/>
    <w:rsid w:val="009F74F5"/>
    <w:rsid w:val="00A0158C"/>
    <w:rsid w:val="00A01724"/>
    <w:rsid w:val="00A068F0"/>
    <w:rsid w:val="00A06C41"/>
    <w:rsid w:val="00A119BC"/>
    <w:rsid w:val="00A16C97"/>
    <w:rsid w:val="00A175BD"/>
    <w:rsid w:val="00A178CB"/>
    <w:rsid w:val="00A313E5"/>
    <w:rsid w:val="00A31666"/>
    <w:rsid w:val="00A347E4"/>
    <w:rsid w:val="00A34A31"/>
    <w:rsid w:val="00A34CEA"/>
    <w:rsid w:val="00A352E8"/>
    <w:rsid w:val="00A35D33"/>
    <w:rsid w:val="00A36425"/>
    <w:rsid w:val="00A370B8"/>
    <w:rsid w:val="00A444DB"/>
    <w:rsid w:val="00A46521"/>
    <w:rsid w:val="00A468BF"/>
    <w:rsid w:val="00A5012B"/>
    <w:rsid w:val="00A501A7"/>
    <w:rsid w:val="00A51777"/>
    <w:rsid w:val="00A52BF4"/>
    <w:rsid w:val="00A53C83"/>
    <w:rsid w:val="00A544E6"/>
    <w:rsid w:val="00A567F4"/>
    <w:rsid w:val="00A574F2"/>
    <w:rsid w:val="00A57B66"/>
    <w:rsid w:val="00A6043A"/>
    <w:rsid w:val="00A662BC"/>
    <w:rsid w:val="00A6639C"/>
    <w:rsid w:val="00A6690B"/>
    <w:rsid w:val="00A66C74"/>
    <w:rsid w:val="00A67DB5"/>
    <w:rsid w:val="00A70E45"/>
    <w:rsid w:val="00A720B4"/>
    <w:rsid w:val="00A73600"/>
    <w:rsid w:val="00A75734"/>
    <w:rsid w:val="00A75B4C"/>
    <w:rsid w:val="00A75FD1"/>
    <w:rsid w:val="00A76DEF"/>
    <w:rsid w:val="00A770AD"/>
    <w:rsid w:val="00A77937"/>
    <w:rsid w:val="00A853CF"/>
    <w:rsid w:val="00A85935"/>
    <w:rsid w:val="00A91E90"/>
    <w:rsid w:val="00A91F76"/>
    <w:rsid w:val="00A92FCF"/>
    <w:rsid w:val="00A9483C"/>
    <w:rsid w:val="00A9679A"/>
    <w:rsid w:val="00A96E4C"/>
    <w:rsid w:val="00A96F30"/>
    <w:rsid w:val="00A97299"/>
    <w:rsid w:val="00AA2C2C"/>
    <w:rsid w:val="00AA3FCA"/>
    <w:rsid w:val="00AA421B"/>
    <w:rsid w:val="00AA44CB"/>
    <w:rsid w:val="00AA576D"/>
    <w:rsid w:val="00AA5F93"/>
    <w:rsid w:val="00AB459C"/>
    <w:rsid w:val="00AB78AA"/>
    <w:rsid w:val="00AC002D"/>
    <w:rsid w:val="00AC0ACB"/>
    <w:rsid w:val="00AC311A"/>
    <w:rsid w:val="00AC4193"/>
    <w:rsid w:val="00AC4EB5"/>
    <w:rsid w:val="00AC4FF6"/>
    <w:rsid w:val="00AC6984"/>
    <w:rsid w:val="00AC7C98"/>
    <w:rsid w:val="00AD0A23"/>
    <w:rsid w:val="00AD20B1"/>
    <w:rsid w:val="00AD2DB6"/>
    <w:rsid w:val="00AD2DB9"/>
    <w:rsid w:val="00AD5750"/>
    <w:rsid w:val="00AD611B"/>
    <w:rsid w:val="00AD7D16"/>
    <w:rsid w:val="00AE0630"/>
    <w:rsid w:val="00AE15EE"/>
    <w:rsid w:val="00AE5328"/>
    <w:rsid w:val="00AE5F2B"/>
    <w:rsid w:val="00AE6DE0"/>
    <w:rsid w:val="00AF00E8"/>
    <w:rsid w:val="00AF0DD2"/>
    <w:rsid w:val="00AF20A2"/>
    <w:rsid w:val="00AF2DA4"/>
    <w:rsid w:val="00AF3917"/>
    <w:rsid w:val="00AF4025"/>
    <w:rsid w:val="00AF53A9"/>
    <w:rsid w:val="00AF56AB"/>
    <w:rsid w:val="00AF66B3"/>
    <w:rsid w:val="00B03FAC"/>
    <w:rsid w:val="00B051E9"/>
    <w:rsid w:val="00B07069"/>
    <w:rsid w:val="00B07BF9"/>
    <w:rsid w:val="00B10B73"/>
    <w:rsid w:val="00B11915"/>
    <w:rsid w:val="00B11AEF"/>
    <w:rsid w:val="00B1203E"/>
    <w:rsid w:val="00B13DA1"/>
    <w:rsid w:val="00B14651"/>
    <w:rsid w:val="00B14962"/>
    <w:rsid w:val="00B178FB"/>
    <w:rsid w:val="00B20B48"/>
    <w:rsid w:val="00B21415"/>
    <w:rsid w:val="00B2214B"/>
    <w:rsid w:val="00B25FE9"/>
    <w:rsid w:val="00B30D47"/>
    <w:rsid w:val="00B315A7"/>
    <w:rsid w:val="00B31943"/>
    <w:rsid w:val="00B32FB2"/>
    <w:rsid w:val="00B34ADA"/>
    <w:rsid w:val="00B354DA"/>
    <w:rsid w:val="00B35A7B"/>
    <w:rsid w:val="00B35BA4"/>
    <w:rsid w:val="00B41936"/>
    <w:rsid w:val="00B42342"/>
    <w:rsid w:val="00B42702"/>
    <w:rsid w:val="00B429B3"/>
    <w:rsid w:val="00B46C07"/>
    <w:rsid w:val="00B47716"/>
    <w:rsid w:val="00B50489"/>
    <w:rsid w:val="00B52CF0"/>
    <w:rsid w:val="00B54B94"/>
    <w:rsid w:val="00B54E17"/>
    <w:rsid w:val="00B54F12"/>
    <w:rsid w:val="00B568A5"/>
    <w:rsid w:val="00B61BF6"/>
    <w:rsid w:val="00B6562B"/>
    <w:rsid w:val="00B67475"/>
    <w:rsid w:val="00B71AD7"/>
    <w:rsid w:val="00B71B23"/>
    <w:rsid w:val="00B736F6"/>
    <w:rsid w:val="00B73D78"/>
    <w:rsid w:val="00B7710E"/>
    <w:rsid w:val="00B81201"/>
    <w:rsid w:val="00B81492"/>
    <w:rsid w:val="00B82B9B"/>
    <w:rsid w:val="00B84D9B"/>
    <w:rsid w:val="00B85282"/>
    <w:rsid w:val="00B852A3"/>
    <w:rsid w:val="00B90AE3"/>
    <w:rsid w:val="00B90D67"/>
    <w:rsid w:val="00B93D8B"/>
    <w:rsid w:val="00B93DAB"/>
    <w:rsid w:val="00B93E27"/>
    <w:rsid w:val="00BA42A9"/>
    <w:rsid w:val="00BA4CA5"/>
    <w:rsid w:val="00BA50C6"/>
    <w:rsid w:val="00BA523F"/>
    <w:rsid w:val="00BA64CA"/>
    <w:rsid w:val="00BA7B45"/>
    <w:rsid w:val="00BB169C"/>
    <w:rsid w:val="00BB2093"/>
    <w:rsid w:val="00BB22E4"/>
    <w:rsid w:val="00BB33CB"/>
    <w:rsid w:val="00BB5662"/>
    <w:rsid w:val="00BB7F10"/>
    <w:rsid w:val="00BC0FCA"/>
    <w:rsid w:val="00BC49AD"/>
    <w:rsid w:val="00BC4D30"/>
    <w:rsid w:val="00BC689D"/>
    <w:rsid w:val="00BD06D1"/>
    <w:rsid w:val="00BD54B3"/>
    <w:rsid w:val="00BD55B5"/>
    <w:rsid w:val="00BE0B8B"/>
    <w:rsid w:val="00BE4D4A"/>
    <w:rsid w:val="00BE6B7B"/>
    <w:rsid w:val="00BE6D37"/>
    <w:rsid w:val="00BF018F"/>
    <w:rsid w:val="00BF2C23"/>
    <w:rsid w:val="00BF5845"/>
    <w:rsid w:val="00C0477C"/>
    <w:rsid w:val="00C047A1"/>
    <w:rsid w:val="00C04ABE"/>
    <w:rsid w:val="00C10143"/>
    <w:rsid w:val="00C105C1"/>
    <w:rsid w:val="00C1122C"/>
    <w:rsid w:val="00C112C1"/>
    <w:rsid w:val="00C17DA1"/>
    <w:rsid w:val="00C17FBF"/>
    <w:rsid w:val="00C20304"/>
    <w:rsid w:val="00C203EC"/>
    <w:rsid w:val="00C236EB"/>
    <w:rsid w:val="00C245E2"/>
    <w:rsid w:val="00C24B59"/>
    <w:rsid w:val="00C2555F"/>
    <w:rsid w:val="00C268B6"/>
    <w:rsid w:val="00C310C0"/>
    <w:rsid w:val="00C32DED"/>
    <w:rsid w:val="00C3608C"/>
    <w:rsid w:val="00C429D3"/>
    <w:rsid w:val="00C43E52"/>
    <w:rsid w:val="00C466FB"/>
    <w:rsid w:val="00C46C8B"/>
    <w:rsid w:val="00C50C27"/>
    <w:rsid w:val="00C50F43"/>
    <w:rsid w:val="00C5134F"/>
    <w:rsid w:val="00C51629"/>
    <w:rsid w:val="00C51A22"/>
    <w:rsid w:val="00C52CFD"/>
    <w:rsid w:val="00C5322E"/>
    <w:rsid w:val="00C534CC"/>
    <w:rsid w:val="00C54F44"/>
    <w:rsid w:val="00C55142"/>
    <w:rsid w:val="00C561B1"/>
    <w:rsid w:val="00C56DFD"/>
    <w:rsid w:val="00C6126B"/>
    <w:rsid w:val="00C61E18"/>
    <w:rsid w:val="00C75D92"/>
    <w:rsid w:val="00C82610"/>
    <w:rsid w:val="00C829F9"/>
    <w:rsid w:val="00C83F85"/>
    <w:rsid w:val="00C84EF6"/>
    <w:rsid w:val="00C85639"/>
    <w:rsid w:val="00C85797"/>
    <w:rsid w:val="00C870EE"/>
    <w:rsid w:val="00C91CA7"/>
    <w:rsid w:val="00C9290A"/>
    <w:rsid w:val="00C92F70"/>
    <w:rsid w:val="00C93F2B"/>
    <w:rsid w:val="00C973E9"/>
    <w:rsid w:val="00CA18B8"/>
    <w:rsid w:val="00CA26AA"/>
    <w:rsid w:val="00CA31CF"/>
    <w:rsid w:val="00CA3924"/>
    <w:rsid w:val="00CA50BF"/>
    <w:rsid w:val="00CA60FE"/>
    <w:rsid w:val="00CA63D7"/>
    <w:rsid w:val="00CB328C"/>
    <w:rsid w:val="00CB5FB1"/>
    <w:rsid w:val="00CB6AFC"/>
    <w:rsid w:val="00CB6E15"/>
    <w:rsid w:val="00CB7E10"/>
    <w:rsid w:val="00CC1F0B"/>
    <w:rsid w:val="00CC5C6E"/>
    <w:rsid w:val="00CC7293"/>
    <w:rsid w:val="00CC788E"/>
    <w:rsid w:val="00CD25DE"/>
    <w:rsid w:val="00CD326C"/>
    <w:rsid w:val="00CD7BCF"/>
    <w:rsid w:val="00CE19D7"/>
    <w:rsid w:val="00CE1F49"/>
    <w:rsid w:val="00CE35F4"/>
    <w:rsid w:val="00CE40E7"/>
    <w:rsid w:val="00CF240D"/>
    <w:rsid w:val="00CF69C8"/>
    <w:rsid w:val="00D01093"/>
    <w:rsid w:val="00D01A48"/>
    <w:rsid w:val="00D01BA7"/>
    <w:rsid w:val="00D040BC"/>
    <w:rsid w:val="00D04637"/>
    <w:rsid w:val="00D0592A"/>
    <w:rsid w:val="00D07CB9"/>
    <w:rsid w:val="00D1101C"/>
    <w:rsid w:val="00D11356"/>
    <w:rsid w:val="00D11D4E"/>
    <w:rsid w:val="00D1337A"/>
    <w:rsid w:val="00D14970"/>
    <w:rsid w:val="00D201BB"/>
    <w:rsid w:val="00D2228A"/>
    <w:rsid w:val="00D22C63"/>
    <w:rsid w:val="00D25596"/>
    <w:rsid w:val="00D25E6C"/>
    <w:rsid w:val="00D25F23"/>
    <w:rsid w:val="00D33372"/>
    <w:rsid w:val="00D34C56"/>
    <w:rsid w:val="00D367D1"/>
    <w:rsid w:val="00D3690F"/>
    <w:rsid w:val="00D3789A"/>
    <w:rsid w:val="00D37BD3"/>
    <w:rsid w:val="00D4038F"/>
    <w:rsid w:val="00D44220"/>
    <w:rsid w:val="00D452D5"/>
    <w:rsid w:val="00D5177C"/>
    <w:rsid w:val="00D5229C"/>
    <w:rsid w:val="00D5361F"/>
    <w:rsid w:val="00D53E35"/>
    <w:rsid w:val="00D54283"/>
    <w:rsid w:val="00D54D22"/>
    <w:rsid w:val="00D5708A"/>
    <w:rsid w:val="00D574DC"/>
    <w:rsid w:val="00D57A1B"/>
    <w:rsid w:val="00D62D87"/>
    <w:rsid w:val="00D64112"/>
    <w:rsid w:val="00D66F17"/>
    <w:rsid w:val="00D66FA3"/>
    <w:rsid w:val="00D67436"/>
    <w:rsid w:val="00D67CFA"/>
    <w:rsid w:val="00D71692"/>
    <w:rsid w:val="00D71C61"/>
    <w:rsid w:val="00D71ED9"/>
    <w:rsid w:val="00D7489F"/>
    <w:rsid w:val="00D7516C"/>
    <w:rsid w:val="00D76934"/>
    <w:rsid w:val="00D77523"/>
    <w:rsid w:val="00D83C68"/>
    <w:rsid w:val="00D87A24"/>
    <w:rsid w:val="00D87A85"/>
    <w:rsid w:val="00D9104E"/>
    <w:rsid w:val="00D91064"/>
    <w:rsid w:val="00D91CF7"/>
    <w:rsid w:val="00D94E72"/>
    <w:rsid w:val="00D963B1"/>
    <w:rsid w:val="00D97811"/>
    <w:rsid w:val="00DA2F52"/>
    <w:rsid w:val="00DA482B"/>
    <w:rsid w:val="00DA600E"/>
    <w:rsid w:val="00DA6398"/>
    <w:rsid w:val="00DA68A3"/>
    <w:rsid w:val="00DA7C69"/>
    <w:rsid w:val="00DB5E09"/>
    <w:rsid w:val="00DC108B"/>
    <w:rsid w:val="00DC1E32"/>
    <w:rsid w:val="00DC38CA"/>
    <w:rsid w:val="00DC4A83"/>
    <w:rsid w:val="00DC5649"/>
    <w:rsid w:val="00DD14C7"/>
    <w:rsid w:val="00DD309A"/>
    <w:rsid w:val="00DD45D0"/>
    <w:rsid w:val="00DD4D42"/>
    <w:rsid w:val="00DD54E1"/>
    <w:rsid w:val="00DE0523"/>
    <w:rsid w:val="00DE0BBC"/>
    <w:rsid w:val="00DF1CE0"/>
    <w:rsid w:val="00DF1D97"/>
    <w:rsid w:val="00DF2A35"/>
    <w:rsid w:val="00DF45F8"/>
    <w:rsid w:val="00DF535A"/>
    <w:rsid w:val="00DF5897"/>
    <w:rsid w:val="00DF7E99"/>
    <w:rsid w:val="00E00660"/>
    <w:rsid w:val="00E02EE6"/>
    <w:rsid w:val="00E030F1"/>
    <w:rsid w:val="00E0342F"/>
    <w:rsid w:val="00E03695"/>
    <w:rsid w:val="00E03FC2"/>
    <w:rsid w:val="00E057B7"/>
    <w:rsid w:val="00E06039"/>
    <w:rsid w:val="00E072C4"/>
    <w:rsid w:val="00E079DF"/>
    <w:rsid w:val="00E108A5"/>
    <w:rsid w:val="00E11B31"/>
    <w:rsid w:val="00E125CC"/>
    <w:rsid w:val="00E126F6"/>
    <w:rsid w:val="00E13CC6"/>
    <w:rsid w:val="00E14601"/>
    <w:rsid w:val="00E152CD"/>
    <w:rsid w:val="00E160F0"/>
    <w:rsid w:val="00E17768"/>
    <w:rsid w:val="00E17E02"/>
    <w:rsid w:val="00E20017"/>
    <w:rsid w:val="00E2306E"/>
    <w:rsid w:val="00E25420"/>
    <w:rsid w:val="00E25B55"/>
    <w:rsid w:val="00E26ED2"/>
    <w:rsid w:val="00E2765B"/>
    <w:rsid w:val="00E311C9"/>
    <w:rsid w:val="00E327FD"/>
    <w:rsid w:val="00E32C33"/>
    <w:rsid w:val="00E377C0"/>
    <w:rsid w:val="00E40C57"/>
    <w:rsid w:val="00E414BC"/>
    <w:rsid w:val="00E4290D"/>
    <w:rsid w:val="00E43AE4"/>
    <w:rsid w:val="00E44368"/>
    <w:rsid w:val="00E4583B"/>
    <w:rsid w:val="00E45FBC"/>
    <w:rsid w:val="00E47905"/>
    <w:rsid w:val="00E47924"/>
    <w:rsid w:val="00E50FDE"/>
    <w:rsid w:val="00E53B74"/>
    <w:rsid w:val="00E53DE4"/>
    <w:rsid w:val="00E544AF"/>
    <w:rsid w:val="00E54756"/>
    <w:rsid w:val="00E56332"/>
    <w:rsid w:val="00E573F6"/>
    <w:rsid w:val="00E60523"/>
    <w:rsid w:val="00E61F66"/>
    <w:rsid w:val="00E6218D"/>
    <w:rsid w:val="00E66649"/>
    <w:rsid w:val="00E70AF8"/>
    <w:rsid w:val="00E70D33"/>
    <w:rsid w:val="00E743DD"/>
    <w:rsid w:val="00E7449E"/>
    <w:rsid w:val="00E74904"/>
    <w:rsid w:val="00E77555"/>
    <w:rsid w:val="00E82E93"/>
    <w:rsid w:val="00E839B0"/>
    <w:rsid w:val="00E85344"/>
    <w:rsid w:val="00E85907"/>
    <w:rsid w:val="00E85D35"/>
    <w:rsid w:val="00E86A39"/>
    <w:rsid w:val="00E904AB"/>
    <w:rsid w:val="00E931D4"/>
    <w:rsid w:val="00E9376B"/>
    <w:rsid w:val="00E96759"/>
    <w:rsid w:val="00E97C28"/>
    <w:rsid w:val="00E97C4E"/>
    <w:rsid w:val="00EA0BAD"/>
    <w:rsid w:val="00EA1086"/>
    <w:rsid w:val="00EA52B3"/>
    <w:rsid w:val="00EA7319"/>
    <w:rsid w:val="00EB5474"/>
    <w:rsid w:val="00EB5FD6"/>
    <w:rsid w:val="00EB61B2"/>
    <w:rsid w:val="00EB6ACC"/>
    <w:rsid w:val="00EB6C5A"/>
    <w:rsid w:val="00EC727C"/>
    <w:rsid w:val="00ED2948"/>
    <w:rsid w:val="00ED5B36"/>
    <w:rsid w:val="00ED5B68"/>
    <w:rsid w:val="00ED76BD"/>
    <w:rsid w:val="00EE02AC"/>
    <w:rsid w:val="00EE0B99"/>
    <w:rsid w:val="00EE43F2"/>
    <w:rsid w:val="00EE485E"/>
    <w:rsid w:val="00EE50A8"/>
    <w:rsid w:val="00EE6CCA"/>
    <w:rsid w:val="00EE703E"/>
    <w:rsid w:val="00EF529C"/>
    <w:rsid w:val="00EF567A"/>
    <w:rsid w:val="00EF60A4"/>
    <w:rsid w:val="00EF7F7F"/>
    <w:rsid w:val="00F0136E"/>
    <w:rsid w:val="00F02773"/>
    <w:rsid w:val="00F02C72"/>
    <w:rsid w:val="00F0412A"/>
    <w:rsid w:val="00F04411"/>
    <w:rsid w:val="00F05FCC"/>
    <w:rsid w:val="00F10819"/>
    <w:rsid w:val="00F11494"/>
    <w:rsid w:val="00F115BB"/>
    <w:rsid w:val="00F15C0D"/>
    <w:rsid w:val="00F15C2C"/>
    <w:rsid w:val="00F16338"/>
    <w:rsid w:val="00F16D36"/>
    <w:rsid w:val="00F17459"/>
    <w:rsid w:val="00F20880"/>
    <w:rsid w:val="00F23280"/>
    <w:rsid w:val="00F23C19"/>
    <w:rsid w:val="00F243FC"/>
    <w:rsid w:val="00F33586"/>
    <w:rsid w:val="00F33F74"/>
    <w:rsid w:val="00F36EE3"/>
    <w:rsid w:val="00F402C8"/>
    <w:rsid w:val="00F40862"/>
    <w:rsid w:val="00F44367"/>
    <w:rsid w:val="00F444FF"/>
    <w:rsid w:val="00F46D0D"/>
    <w:rsid w:val="00F520F9"/>
    <w:rsid w:val="00F52220"/>
    <w:rsid w:val="00F52CD6"/>
    <w:rsid w:val="00F5430B"/>
    <w:rsid w:val="00F57259"/>
    <w:rsid w:val="00F57C46"/>
    <w:rsid w:val="00F57E3E"/>
    <w:rsid w:val="00F57EBC"/>
    <w:rsid w:val="00F6149B"/>
    <w:rsid w:val="00F62D06"/>
    <w:rsid w:val="00F6326B"/>
    <w:rsid w:val="00F64DC2"/>
    <w:rsid w:val="00F65089"/>
    <w:rsid w:val="00F66181"/>
    <w:rsid w:val="00F66F5C"/>
    <w:rsid w:val="00F73D0C"/>
    <w:rsid w:val="00F7690C"/>
    <w:rsid w:val="00F77D1B"/>
    <w:rsid w:val="00F80FC7"/>
    <w:rsid w:val="00F8237E"/>
    <w:rsid w:val="00F83628"/>
    <w:rsid w:val="00F83842"/>
    <w:rsid w:val="00F83CAD"/>
    <w:rsid w:val="00F83DAF"/>
    <w:rsid w:val="00F84872"/>
    <w:rsid w:val="00F85180"/>
    <w:rsid w:val="00F8532B"/>
    <w:rsid w:val="00F85D5E"/>
    <w:rsid w:val="00F8771E"/>
    <w:rsid w:val="00F90352"/>
    <w:rsid w:val="00F9191D"/>
    <w:rsid w:val="00F91F10"/>
    <w:rsid w:val="00F9261B"/>
    <w:rsid w:val="00F929E5"/>
    <w:rsid w:val="00F94FCD"/>
    <w:rsid w:val="00F95A91"/>
    <w:rsid w:val="00F975E1"/>
    <w:rsid w:val="00F975E5"/>
    <w:rsid w:val="00F97D94"/>
    <w:rsid w:val="00FA0417"/>
    <w:rsid w:val="00FA3F43"/>
    <w:rsid w:val="00FA6860"/>
    <w:rsid w:val="00FB09B6"/>
    <w:rsid w:val="00FB111F"/>
    <w:rsid w:val="00FB2C9A"/>
    <w:rsid w:val="00FB6F99"/>
    <w:rsid w:val="00FB7385"/>
    <w:rsid w:val="00FC21CF"/>
    <w:rsid w:val="00FC2AD1"/>
    <w:rsid w:val="00FC2C1C"/>
    <w:rsid w:val="00FC5562"/>
    <w:rsid w:val="00FC58A5"/>
    <w:rsid w:val="00FC62DA"/>
    <w:rsid w:val="00FC6694"/>
    <w:rsid w:val="00FC67BE"/>
    <w:rsid w:val="00FD19ED"/>
    <w:rsid w:val="00FD2FDE"/>
    <w:rsid w:val="00FD540F"/>
    <w:rsid w:val="00FD7B97"/>
    <w:rsid w:val="00FE05FE"/>
    <w:rsid w:val="00FE0779"/>
    <w:rsid w:val="00FE09BA"/>
    <w:rsid w:val="00FE1E15"/>
    <w:rsid w:val="00FE2915"/>
    <w:rsid w:val="00FE3462"/>
    <w:rsid w:val="00FE35EC"/>
    <w:rsid w:val="00FE40D4"/>
    <w:rsid w:val="00FE5408"/>
    <w:rsid w:val="00FE5A87"/>
    <w:rsid w:val="00FE6E2D"/>
    <w:rsid w:val="00FE7773"/>
    <w:rsid w:val="00FF1836"/>
    <w:rsid w:val="00FF21CD"/>
    <w:rsid w:val="00FF3349"/>
    <w:rsid w:val="00FF4D37"/>
    <w:rsid w:val="00FF7F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7C08447"/>
  <w15:docId w15:val="{CC2DCF25-6953-427D-A6B2-25E8AD057E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71ED8"/>
  </w:style>
  <w:style w:type="paragraph" w:styleId="1">
    <w:name w:val="heading 1"/>
    <w:basedOn w:val="a"/>
    <w:next w:val="a"/>
    <w:link w:val="10"/>
    <w:uiPriority w:val="9"/>
    <w:qFormat/>
    <w:rsid w:val="0058261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67B4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767B47"/>
  </w:style>
  <w:style w:type="paragraph" w:styleId="a5">
    <w:name w:val="footer"/>
    <w:basedOn w:val="a"/>
    <w:link w:val="a6"/>
    <w:uiPriority w:val="99"/>
    <w:unhideWhenUsed/>
    <w:rsid w:val="00767B4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767B47"/>
  </w:style>
  <w:style w:type="paragraph" w:styleId="a7">
    <w:name w:val="List Paragraph"/>
    <w:basedOn w:val="a"/>
    <w:uiPriority w:val="34"/>
    <w:qFormat/>
    <w:rsid w:val="00607F7E"/>
    <w:pPr>
      <w:ind w:left="720"/>
      <w:contextualSpacing/>
    </w:pPr>
  </w:style>
  <w:style w:type="paragraph" w:styleId="a8">
    <w:name w:val="Balloon Text"/>
    <w:basedOn w:val="a"/>
    <w:link w:val="a9"/>
    <w:uiPriority w:val="99"/>
    <w:semiHidden/>
    <w:unhideWhenUsed/>
    <w:rsid w:val="006E48D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6E48DB"/>
    <w:rPr>
      <w:rFonts w:ascii="Tahoma" w:hAnsi="Tahoma" w:cs="Tahoma"/>
      <w:sz w:val="16"/>
      <w:szCs w:val="16"/>
    </w:rPr>
  </w:style>
  <w:style w:type="paragraph" w:styleId="aa">
    <w:name w:val="caption"/>
    <w:basedOn w:val="a"/>
    <w:next w:val="a"/>
    <w:uiPriority w:val="35"/>
    <w:unhideWhenUsed/>
    <w:qFormat/>
    <w:rsid w:val="00E70AF8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b">
    <w:name w:val="Table Grid"/>
    <w:basedOn w:val="a1"/>
    <w:uiPriority w:val="59"/>
    <w:rsid w:val="008A5EBD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10">
    <w:name w:val="Заголовок 1 Знак"/>
    <w:basedOn w:val="a0"/>
    <w:link w:val="1"/>
    <w:uiPriority w:val="9"/>
    <w:rsid w:val="0058261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c">
    <w:name w:val="TOC Heading"/>
    <w:basedOn w:val="1"/>
    <w:next w:val="a"/>
    <w:uiPriority w:val="39"/>
    <w:unhideWhenUsed/>
    <w:qFormat/>
    <w:rsid w:val="0058261D"/>
    <w:pPr>
      <w:outlineLvl w:val="9"/>
    </w:pPr>
    <w:rPr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0F2D94"/>
    <w:pPr>
      <w:spacing w:after="100"/>
    </w:pPr>
  </w:style>
  <w:style w:type="paragraph" w:styleId="2">
    <w:name w:val="toc 2"/>
    <w:basedOn w:val="a"/>
    <w:next w:val="a"/>
    <w:autoRedefine/>
    <w:uiPriority w:val="39"/>
    <w:unhideWhenUsed/>
    <w:rsid w:val="000F2D94"/>
    <w:pPr>
      <w:spacing w:after="100"/>
      <w:ind w:left="220"/>
    </w:pPr>
  </w:style>
  <w:style w:type="character" w:styleId="ad">
    <w:name w:val="Hyperlink"/>
    <w:basedOn w:val="a0"/>
    <w:uiPriority w:val="99"/>
    <w:unhideWhenUsed/>
    <w:rsid w:val="000F2D94"/>
    <w:rPr>
      <w:color w:val="0000FF" w:themeColor="hyperlink"/>
      <w:u w:val="single"/>
    </w:rPr>
  </w:style>
  <w:style w:type="character" w:styleId="ae">
    <w:name w:val="Placeholder Text"/>
    <w:basedOn w:val="a0"/>
    <w:uiPriority w:val="99"/>
    <w:semiHidden/>
    <w:rsid w:val="00531903"/>
    <w:rPr>
      <w:color w:val="808080"/>
    </w:rPr>
  </w:style>
  <w:style w:type="paragraph" w:styleId="af">
    <w:name w:val="Normal (Web)"/>
    <w:basedOn w:val="a"/>
    <w:uiPriority w:val="99"/>
    <w:unhideWhenUsed/>
    <w:rsid w:val="006C7D8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">
    <w:name w:val="HTML Preformatted"/>
    <w:basedOn w:val="a"/>
    <w:link w:val="HTML0"/>
    <w:uiPriority w:val="99"/>
    <w:semiHidden/>
    <w:unhideWhenUsed/>
    <w:rsid w:val="00B52CF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B52CF0"/>
    <w:rPr>
      <w:rFonts w:ascii="Courier New" w:eastAsia="Times New Roman" w:hAnsi="Courier New" w:cs="Courier New"/>
      <w:sz w:val="20"/>
      <w:szCs w:val="20"/>
    </w:rPr>
  </w:style>
  <w:style w:type="character" w:styleId="af0">
    <w:name w:val="annotation reference"/>
    <w:basedOn w:val="a0"/>
    <w:uiPriority w:val="99"/>
    <w:semiHidden/>
    <w:unhideWhenUsed/>
    <w:rsid w:val="00775CEA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775CEA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0"/>
    <w:link w:val="af1"/>
    <w:uiPriority w:val="99"/>
    <w:semiHidden/>
    <w:rsid w:val="00775CEA"/>
    <w:rPr>
      <w:sz w:val="20"/>
      <w:szCs w:val="20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775CEA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775CEA"/>
    <w:rPr>
      <w:b/>
      <w:bC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rsid w:val="002955B2"/>
    <w:pPr>
      <w:spacing w:after="100" w:line="259" w:lineRule="auto"/>
      <w:ind w:left="440"/>
    </w:pPr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489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51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7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78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71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25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269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072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329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94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957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1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58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93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02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6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874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383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17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357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236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9BA59F5-2F63-45E6-BF2B-E45D8D0F12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88</TotalTime>
  <Pages>28</Pages>
  <Words>4875</Words>
  <Characters>27794</Characters>
  <Application>Microsoft Office Word</Application>
  <DocSecurity>0</DocSecurity>
  <Lines>231</Lines>
  <Paragraphs>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6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</dc:creator>
  <cp:keywords/>
  <dc:description/>
  <cp:lastModifiedBy>Михаил Сенилов</cp:lastModifiedBy>
  <cp:revision>857</cp:revision>
  <cp:lastPrinted>2017-05-27T07:01:00Z</cp:lastPrinted>
  <dcterms:created xsi:type="dcterms:W3CDTF">2016-11-27T07:39:00Z</dcterms:created>
  <dcterms:modified xsi:type="dcterms:W3CDTF">2018-12-01T08:08:00Z</dcterms:modified>
</cp:coreProperties>
</file>